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41E47" w:rsidRDefault="00804360" w:rsidP="00F32095">
      <w:pPr>
        <w:pStyle w:val="1"/>
      </w:pPr>
      <w:r w:rsidRPr="00804360">
        <w:rPr>
          <w:rFonts w:hint="eastAsia"/>
        </w:rPr>
        <w:t>电子生产线智能质量管理系统研究平台</w:t>
      </w:r>
      <w:r>
        <w:rPr>
          <w:rFonts w:hint="eastAsia"/>
        </w:rPr>
        <w:t>技术方案</w:t>
      </w:r>
    </w:p>
    <w:p w:rsidR="00E4764F" w:rsidRDefault="00F32095" w:rsidP="00AF3E05">
      <w:pPr>
        <w:pStyle w:val="2"/>
        <w:spacing w:before="156" w:after="156"/>
      </w:pPr>
      <w:r>
        <w:rPr>
          <w:rFonts w:hint="eastAsia"/>
        </w:rPr>
        <w:t>项目简介</w:t>
      </w:r>
    </w:p>
    <w:p w:rsidR="00830413" w:rsidRPr="00830413" w:rsidRDefault="00F87AEA" w:rsidP="00830413">
      <w:pPr>
        <w:ind w:firstLine="480"/>
      </w:pPr>
      <w:r>
        <w:rPr>
          <w:rFonts w:hint="eastAsia"/>
        </w:rPr>
        <w:t>电子生产线</w:t>
      </w:r>
      <w:r w:rsidR="00830413">
        <w:rPr>
          <w:rFonts w:hint="eastAsia"/>
        </w:rPr>
        <w:t>智能质量管理系统研究平台主要依托于浙江达峰科技有限公司</w:t>
      </w:r>
      <w:r>
        <w:rPr>
          <w:rFonts w:hint="eastAsia"/>
        </w:rPr>
        <w:t>，该公司主要从事家电、厨卫类电子产品的设计制造，拥有全自动</w:t>
      </w:r>
      <w:r>
        <w:rPr>
          <w:rFonts w:hint="eastAsia"/>
        </w:rPr>
        <w:t>SMT</w:t>
      </w:r>
      <w:r>
        <w:rPr>
          <w:rFonts w:hint="eastAsia"/>
        </w:rPr>
        <w:t>生产线</w:t>
      </w:r>
      <w:r>
        <w:rPr>
          <w:rFonts w:hint="eastAsia"/>
        </w:rPr>
        <w:t>8</w:t>
      </w:r>
      <w:r>
        <w:rPr>
          <w:rFonts w:hint="eastAsia"/>
        </w:rPr>
        <w:t>条，自动插件生产线</w:t>
      </w:r>
      <w:r>
        <w:rPr>
          <w:rFonts w:hint="eastAsia"/>
        </w:rPr>
        <w:t>5</w:t>
      </w:r>
      <w:r>
        <w:rPr>
          <w:rFonts w:hint="eastAsia"/>
        </w:rPr>
        <w:t>条，波峰焊生产线</w:t>
      </w:r>
      <w:r>
        <w:rPr>
          <w:rFonts w:hint="eastAsia"/>
        </w:rPr>
        <w:t>16</w:t>
      </w:r>
      <w:r>
        <w:rPr>
          <w:rFonts w:hint="eastAsia"/>
        </w:rPr>
        <w:t>条。在国内电子生产企业处于</w:t>
      </w:r>
      <w:r w:rsidR="00A20020">
        <w:rPr>
          <w:rFonts w:hint="eastAsia"/>
        </w:rPr>
        <w:t>中下水平</w:t>
      </w:r>
      <w:r>
        <w:rPr>
          <w:rFonts w:hint="eastAsia"/>
        </w:rPr>
        <w:t>。</w:t>
      </w:r>
      <w:r w:rsidR="00F611B3">
        <w:rPr>
          <w:rFonts w:hint="eastAsia"/>
        </w:rPr>
        <w:t>现企业客户不良率为</w:t>
      </w:r>
      <w:r w:rsidR="00F611B3">
        <w:rPr>
          <w:rFonts w:hint="eastAsia"/>
        </w:rPr>
        <w:t>800PPM(2018</w:t>
      </w:r>
      <w:r w:rsidR="00F611B3">
        <w:rPr>
          <w:rFonts w:hint="eastAsia"/>
        </w:rPr>
        <w:t>年</w:t>
      </w:r>
      <w:r w:rsidR="00E83174">
        <w:rPr>
          <w:rFonts w:hint="eastAsia"/>
        </w:rPr>
        <w:t>目标</w:t>
      </w:r>
      <w:r w:rsidR="00F611B3">
        <w:rPr>
          <w:rFonts w:hint="eastAsia"/>
        </w:rPr>
        <w:t>)</w:t>
      </w:r>
      <w:r w:rsidR="00F611B3">
        <w:rPr>
          <w:rFonts w:hint="eastAsia"/>
        </w:rPr>
        <w:t>，</w:t>
      </w:r>
      <w:r w:rsidR="00F611B3">
        <w:t>在整个电子行业</w:t>
      </w:r>
      <w:r w:rsidR="00531113">
        <w:t>处于较低的水平</w:t>
      </w:r>
      <w:r w:rsidR="00531113">
        <w:rPr>
          <w:rFonts w:hint="eastAsia"/>
        </w:rPr>
        <w:t>，</w:t>
      </w:r>
      <w:r w:rsidR="005C04EB">
        <w:rPr>
          <w:rFonts w:hint="eastAsia"/>
        </w:rPr>
        <w:t>提高产品的成品率和质量迫在眉睫。</w:t>
      </w:r>
      <w:r w:rsidR="000B24C0">
        <w:t>通过搭建电子生产线</w:t>
      </w:r>
      <w:r w:rsidR="00D27872">
        <w:t>智能质量管理系统研究平台</w:t>
      </w:r>
      <w:r w:rsidR="00D27872">
        <w:rPr>
          <w:rFonts w:hint="eastAsia"/>
        </w:rPr>
        <w:t>，</w:t>
      </w:r>
      <w:r w:rsidR="00D27872">
        <w:t>实现远程</w:t>
      </w:r>
      <w:r w:rsidR="00D27872">
        <w:rPr>
          <w:rFonts w:hint="eastAsia"/>
        </w:rPr>
        <w:t>、</w:t>
      </w:r>
      <w:r w:rsidR="00D27872">
        <w:t>移动</w:t>
      </w:r>
      <w:r w:rsidR="00D27872">
        <w:rPr>
          <w:rFonts w:hint="eastAsia"/>
        </w:rPr>
        <w:t>、</w:t>
      </w:r>
      <w:r w:rsidR="00D27872">
        <w:t>可视化质量管理</w:t>
      </w:r>
      <w:r w:rsidR="00D27872">
        <w:rPr>
          <w:rFonts w:hint="eastAsia"/>
        </w:rPr>
        <w:t>。</w:t>
      </w:r>
    </w:p>
    <w:p w:rsidR="00230560" w:rsidRDefault="00332BF3" w:rsidP="00AF3E05">
      <w:pPr>
        <w:pStyle w:val="3"/>
        <w:spacing w:before="156" w:after="156"/>
      </w:pPr>
      <w:r>
        <w:rPr>
          <w:rFonts w:hint="eastAsia"/>
        </w:rPr>
        <w:t>达峰</w:t>
      </w:r>
      <w:r>
        <w:t>科技</w:t>
      </w:r>
      <w:r w:rsidR="00230560">
        <w:t>简介</w:t>
      </w:r>
    </w:p>
    <w:p w:rsidR="00F32095" w:rsidRDefault="00E90F47" w:rsidP="00F32095">
      <w:pPr>
        <w:ind w:firstLine="480"/>
      </w:pPr>
      <w:r>
        <w:rPr>
          <w:rFonts w:hint="eastAsia"/>
        </w:rPr>
        <w:t>达峰科技成立于</w:t>
      </w:r>
      <w:r>
        <w:rPr>
          <w:rFonts w:hint="eastAsia"/>
        </w:rPr>
        <w:t>1997</w:t>
      </w:r>
      <w:r>
        <w:rPr>
          <w:rFonts w:hint="eastAsia"/>
        </w:rPr>
        <w:t>年，坐落于杭州</w:t>
      </w:r>
      <w:r w:rsidRPr="00E90F47">
        <w:rPr>
          <w:rFonts w:hint="eastAsia"/>
        </w:rPr>
        <w:t>西溪湿地旁</w:t>
      </w:r>
      <w:r w:rsidRPr="00E90F47">
        <w:rPr>
          <w:rFonts w:hint="eastAsia"/>
        </w:rPr>
        <w:t>-</w:t>
      </w:r>
      <w:r w:rsidRPr="00E90F47">
        <w:rPr>
          <w:rFonts w:hint="eastAsia"/>
        </w:rPr>
        <w:t>五常工业园区五常大道</w:t>
      </w:r>
      <w:r w:rsidRPr="00E90F47">
        <w:rPr>
          <w:rFonts w:hint="eastAsia"/>
        </w:rPr>
        <w:t>158</w:t>
      </w:r>
      <w:r w:rsidRPr="00E90F47">
        <w:rPr>
          <w:rFonts w:hint="eastAsia"/>
        </w:rPr>
        <w:t>号，从事微电脑控制器及智能网络家电的集研发、生产、销售、服务于一体的高新技术企业。注册资金</w:t>
      </w:r>
      <w:r w:rsidRPr="00E90F47">
        <w:rPr>
          <w:rFonts w:hint="eastAsia"/>
        </w:rPr>
        <w:t>2200</w:t>
      </w:r>
      <w:r w:rsidRPr="00E90F47">
        <w:rPr>
          <w:rFonts w:hint="eastAsia"/>
        </w:rPr>
        <w:t>万，现有员工</w:t>
      </w:r>
      <w:r w:rsidRPr="00E90F47">
        <w:rPr>
          <w:rFonts w:hint="eastAsia"/>
        </w:rPr>
        <w:t>700</w:t>
      </w:r>
      <w:r w:rsidRPr="00E90F47">
        <w:rPr>
          <w:rFonts w:hint="eastAsia"/>
        </w:rPr>
        <w:t>余人，年销售额达</w:t>
      </w:r>
      <w:r w:rsidRPr="00E90F47">
        <w:rPr>
          <w:rFonts w:hint="eastAsia"/>
        </w:rPr>
        <w:t>5</w:t>
      </w:r>
      <w:r w:rsidRPr="00E90F47">
        <w:rPr>
          <w:rFonts w:hint="eastAsia"/>
        </w:rPr>
        <w:t>亿多元，在行业内率先通过了</w:t>
      </w:r>
      <w:r w:rsidRPr="00E90F47">
        <w:rPr>
          <w:rFonts w:hint="eastAsia"/>
        </w:rPr>
        <w:t>ISO9001</w:t>
      </w:r>
      <w:r w:rsidRPr="00E90F47">
        <w:rPr>
          <w:rFonts w:hint="eastAsia"/>
        </w:rPr>
        <w:t>、</w:t>
      </w:r>
      <w:r w:rsidRPr="00E90F47">
        <w:rPr>
          <w:rFonts w:hint="eastAsia"/>
        </w:rPr>
        <w:t>ISO14000</w:t>
      </w:r>
      <w:r w:rsidRPr="00E90F47">
        <w:rPr>
          <w:rFonts w:hint="eastAsia"/>
        </w:rPr>
        <w:t>、</w:t>
      </w:r>
      <w:r w:rsidRPr="00E90F47">
        <w:rPr>
          <w:rFonts w:hint="eastAsia"/>
        </w:rPr>
        <w:t>TS16949</w:t>
      </w:r>
      <w:r w:rsidRPr="00E90F47">
        <w:rPr>
          <w:rFonts w:hint="eastAsia"/>
        </w:rPr>
        <w:t>、及</w:t>
      </w:r>
      <w:r w:rsidRPr="00E90F47">
        <w:rPr>
          <w:rFonts w:hint="eastAsia"/>
        </w:rPr>
        <w:t>3C</w:t>
      </w:r>
      <w:r w:rsidRPr="00E90F47">
        <w:rPr>
          <w:rFonts w:hint="eastAsia"/>
        </w:rPr>
        <w:t>认证，目前在执行</w:t>
      </w:r>
      <w:r w:rsidRPr="00E90F47">
        <w:rPr>
          <w:rFonts w:hint="eastAsia"/>
        </w:rPr>
        <w:t>TS16949</w:t>
      </w:r>
      <w:r w:rsidRPr="00E90F47">
        <w:rPr>
          <w:rFonts w:hint="eastAsia"/>
        </w:rPr>
        <w:t>认证体系。公司拥有松下、伊莱克斯、飞利浦、海信、海尔、尼德科、苏泊尔、樱花、阿里斯顿、远大、特灵、大东傲胜、太阳雨、润新、力诺、威能、老板电器等多个全球</w:t>
      </w:r>
      <w:r w:rsidRPr="00E90F47">
        <w:rPr>
          <w:rFonts w:hint="eastAsia"/>
        </w:rPr>
        <w:t>500</w:t>
      </w:r>
      <w:r w:rsidRPr="00E90F47">
        <w:rPr>
          <w:rFonts w:hint="eastAsia"/>
        </w:rPr>
        <w:t>强企业及行业领先客户。</w:t>
      </w:r>
    </w:p>
    <w:p w:rsidR="009C1621" w:rsidRDefault="00761B6E" w:rsidP="009C1621">
      <w:pPr>
        <w:ind w:firstLine="480"/>
      </w:pPr>
      <w:r w:rsidRPr="00761B6E">
        <w:rPr>
          <w:rFonts w:hint="eastAsia"/>
        </w:rPr>
        <w:t>公司拥有卓越的研发能力。</w:t>
      </w:r>
      <w:r w:rsidRPr="00761B6E">
        <w:rPr>
          <w:rFonts w:hint="eastAsia"/>
        </w:rPr>
        <w:t>2010</w:t>
      </w:r>
      <w:r w:rsidRPr="00761B6E">
        <w:rPr>
          <w:rFonts w:hint="eastAsia"/>
        </w:rPr>
        <w:t>年成立省级研发中心，</w:t>
      </w:r>
      <w:r w:rsidRPr="00761B6E">
        <w:rPr>
          <w:rFonts w:hint="eastAsia"/>
        </w:rPr>
        <w:t>2013</w:t>
      </w:r>
      <w:r w:rsidRPr="00761B6E">
        <w:rPr>
          <w:rFonts w:hint="eastAsia"/>
        </w:rPr>
        <w:t>年获准成立以</w:t>
      </w:r>
      <w:r w:rsidRPr="00761B6E">
        <w:rPr>
          <w:rFonts w:hint="eastAsia"/>
        </w:rPr>
        <w:t>54</w:t>
      </w:r>
      <w:r w:rsidRPr="00761B6E">
        <w:rPr>
          <w:rFonts w:hint="eastAsia"/>
        </w:rPr>
        <w:t>所孙玉院士为首的智能技术院士工作站，</w:t>
      </w:r>
      <w:r w:rsidRPr="00761B6E">
        <w:rPr>
          <w:rFonts w:hint="eastAsia"/>
        </w:rPr>
        <w:t>2014</w:t>
      </w:r>
      <w:r w:rsidRPr="00761B6E">
        <w:rPr>
          <w:rFonts w:hint="eastAsia"/>
        </w:rPr>
        <w:t>年成立浙江省智能技术企业研究院，拥有本科及以上研发人员</w:t>
      </w:r>
      <w:r w:rsidRPr="00761B6E">
        <w:rPr>
          <w:rFonts w:hint="eastAsia"/>
        </w:rPr>
        <w:t>100</w:t>
      </w:r>
      <w:r w:rsidRPr="00761B6E">
        <w:rPr>
          <w:rFonts w:hint="eastAsia"/>
        </w:rPr>
        <w:t>余人，其中高级工程师</w:t>
      </w:r>
      <w:r w:rsidRPr="00761B6E">
        <w:rPr>
          <w:rFonts w:hint="eastAsia"/>
        </w:rPr>
        <w:t>3</w:t>
      </w:r>
      <w:r w:rsidRPr="00761B6E">
        <w:rPr>
          <w:rFonts w:hint="eastAsia"/>
        </w:rPr>
        <w:t>人、硕士</w:t>
      </w:r>
      <w:r w:rsidRPr="00761B6E">
        <w:rPr>
          <w:rFonts w:hint="eastAsia"/>
        </w:rPr>
        <w:t>20</w:t>
      </w:r>
      <w:r w:rsidRPr="00761B6E">
        <w:rPr>
          <w:rFonts w:hint="eastAsia"/>
        </w:rPr>
        <w:t>多人。每年可完成新项目</w:t>
      </w:r>
      <w:r w:rsidRPr="00761B6E">
        <w:rPr>
          <w:rFonts w:hint="eastAsia"/>
        </w:rPr>
        <w:t>160</w:t>
      </w:r>
      <w:r w:rsidRPr="00761B6E">
        <w:rPr>
          <w:rFonts w:hint="eastAsia"/>
        </w:rPr>
        <w:t>多项，投产</w:t>
      </w:r>
      <w:r w:rsidRPr="00761B6E">
        <w:rPr>
          <w:rFonts w:hint="eastAsia"/>
        </w:rPr>
        <w:t>120</w:t>
      </w:r>
      <w:r w:rsidRPr="00761B6E">
        <w:rPr>
          <w:rFonts w:hint="eastAsia"/>
        </w:rPr>
        <w:t>多个，产品以设计新颖、安全可靠、抗干扰能力强、稳定性好而著称。目前公司重点研究智能网络家电的解决方案（包括智能网络家电控制器、</w:t>
      </w:r>
      <w:r w:rsidRPr="00761B6E">
        <w:rPr>
          <w:rFonts w:hint="eastAsia"/>
        </w:rPr>
        <w:t>APP</w:t>
      </w:r>
      <w:r w:rsidRPr="00761B6E">
        <w:rPr>
          <w:rFonts w:hint="eastAsia"/>
        </w:rPr>
        <w:t>、云平台），获得浙江智慧社区产业联盟理事长、中国智能家居产业联盟理事单位荣誉称号。</w:t>
      </w:r>
      <w:r w:rsidRPr="00761B6E">
        <w:rPr>
          <w:rFonts w:hint="eastAsia"/>
        </w:rPr>
        <w:t>2016</w:t>
      </w:r>
      <w:r w:rsidRPr="00761B6E">
        <w:rPr>
          <w:rFonts w:hint="eastAsia"/>
        </w:rPr>
        <w:t>年达峰研究院被评为省级重点研究院。</w:t>
      </w:r>
    </w:p>
    <w:p w:rsidR="00761B6E" w:rsidRPr="00761B6E" w:rsidRDefault="00761B6E" w:rsidP="00482F54">
      <w:pPr>
        <w:ind w:firstLineChars="0" w:firstLine="0"/>
      </w:pPr>
      <w:r w:rsidRPr="00761B6E">
        <w:rPr>
          <w:rFonts w:hint="eastAsia"/>
        </w:rPr>
        <w:t>达峰视产品质量为企业生命，采用先进的设备（</w:t>
      </w:r>
      <w:r w:rsidRPr="009E7CB3">
        <w:rPr>
          <w:rFonts w:hint="eastAsia"/>
          <w:color w:val="FF0000"/>
        </w:rPr>
        <w:t>全自动插件机</w:t>
      </w:r>
      <w:r w:rsidRPr="009E7CB3">
        <w:rPr>
          <w:rFonts w:hint="eastAsia"/>
          <w:color w:val="FF0000"/>
        </w:rPr>
        <w:t>10</w:t>
      </w:r>
      <w:r w:rsidRPr="009E7CB3">
        <w:rPr>
          <w:rFonts w:hint="eastAsia"/>
          <w:color w:val="FF0000"/>
        </w:rPr>
        <w:t>台、雅马哈</w:t>
      </w:r>
      <w:r w:rsidRPr="009E7CB3">
        <w:rPr>
          <w:rFonts w:hint="eastAsia"/>
          <w:color w:val="FF0000"/>
        </w:rPr>
        <w:t>/</w:t>
      </w:r>
      <w:r w:rsidRPr="009E7CB3">
        <w:rPr>
          <w:rFonts w:hint="eastAsia"/>
          <w:color w:val="FF0000"/>
        </w:rPr>
        <w:t>三星全自动贴片机</w:t>
      </w:r>
      <w:r w:rsidRPr="009E7CB3">
        <w:rPr>
          <w:rFonts w:hint="eastAsia"/>
          <w:color w:val="FF0000"/>
        </w:rPr>
        <w:t>16</w:t>
      </w:r>
      <w:r w:rsidRPr="009E7CB3">
        <w:rPr>
          <w:rFonts w:hint="eastAsia"/>
          <w:color w:val="FF0000"/>
        </w:rPr>
        <w:t>台、</w:t>
      </w:r>
      <w:r w:rsidRPr="009E7CB3">
        <w:rPr>
          <w:rFonts w:hint="eastAsia"/>
          <w:color w:val="FF0000"/>
        </w:rPr>
        <w:t>ROHS</w:t>
      </w:r>
      <w:r w:rsidRPr="009E7CB3">
        <w:rPr>
          <w:rFonts w:hint="eastAsia"/>
          <w:color w:val="FF0000"/>
        </w:rPr>
        <w:t>测试设备、波峰焊机</w:t>
      </w:r>
      <w:r w:rsidRPr="009E7CB3">
        <w:rPr>
          <w:rFonts w:hint="eastAsia"/>
          <w:color w:val="FF0000"/>
        </w:rPr>
        <w:t>16</w:t>
      </w:r>
      <w:r w:rsidRPr="009E7CB3">
        <w:rPr>
          <w:rFonts w:hint="eastAsia"/>
          <w:color w:val="FF0000"/>
        </w:rPr>
        <w:t>台、回流焊机</w:t>
      </w:r>
      <w:r w:rsidRPr="009E7CB3">
        <w:rPr>
          <w:rFonts w:hint="eastAsia"/>
          <w:color w:val="FF0000"/>
        </w:rPr>
        <w:t>8</w:t>
      </w:r>
      <w:r w:rsidRPr="009E7CB3">
        <w:rPr>
          <w:rFonts w:hint="eastAsia"/>
          <w:color w:val="FF0000"/>
        </w:rPr>
        <w:t>台、在线测试仪</w:t>
      </w:r>
      <w:r w:rsidRPr="009E7CB3">
        <w:rPr>
          <w:rFonts w:hint="eastAsia"/>
          <w:color w:val="FF0000"/>
        </w:rPr>
        <w:t>18</w:t>
      </w:r>
      <w:r w:rsidRPr="009E7CB3">
        <w:rPr>
          <w:rFonts w:hint="eastAsia"/>
          <w:color w:val="FF0000"/>
        </w:rPr>
        <w:t>台、</w:t>
      </w:r>
      <w:r w:rsidRPr="009E7CB3">
        <w:rPr>
          <w:rFonts w:hint="eastAsia"/>
          <w:color w:val="FF0000"/>
        </w:rPr>
        <w:t>AOI</w:t>
      </w:r>
      <w:r w:rsidRPr="009E7CB3">
        <w:rPr>
          <w:rFonts w:hint="eastAsia"/>
          <w:color w:val="FF0000"/>
        </w:rPr>
        <w:t>检测仪</w:t>
      </w:r>
      <w:r w:rsidRPr="009E7CB3">
        <w:rPr>
          <w:rFonts w:hint="eastAsia"/>
          <w:color w:val="FF0000"/>
        </w:rPr>
        <w:t>15</w:t>
      </w:r>
      <w:r w:rsidRPr="009E7CB3">
        <w:rPr>
          <w:rFonts w:hint="eastAsia"/>
          <w:color w:val="FF0000"/>
        </w:rPr>
        <w:t>台、锡膏厚度测试仪等</w:t>
      </w:r>
      <w:r w:rsidRPr="00761B6E">
        <w:rPr>
          <w:rFonts w:hint="eastAsia"/>
        </w:rPr>
        <w:t>）和科学的检测工艺进行严格的品质控制，实现了从原材料投入到产品产出“一条龙”的现代化生产流程。目前，公司产品以覆盖智能家电控制器、汽车电子、工业信息与控制等邻域。</w:t>
      </w:r>
    </w:p>
    <w:p w:rsidR="00761B6E" w:rsidRDefault="006D426A" w:rsidP="00830413">
      <w:pPr>
        <w:pStyle w:val="3"/>
        <w:spacing w:before="156" w:after="156"/>
      </w:pPr>
      <w:r>
        <w:lastRenderedPageBreak/>
        <w:t>达峰科技主要产品介绍</w:t>
      </w:r>
    </w:p>
    <w:p w:rsidR="006D426A" w:rsidRDefault="001E2C0E" w:rsidP="006D426A">
      <w:pPr>
        <w:ind w:firstLine="480"/>
      </w:pPr>
      <w:r>
        <w:rPr>
          <w:rFonts w:hint="eastAsia"/>
        </w:rPr>
        <w:t>达峰科技主要分为</w:t>
      </w:r>
      <w:r w:rsidR="004071F0">
        <w:rPr>
          <w:rFonts w:hint="eastAsia"/>
        </w:rPr>
        <w:t>进行加工产品</w:t>
      </w:r>
      <w:r w:rsidR="004071F0">
        <w:t>主要分为</w:t>
      </w:r>
      <w:r w:rsidR="00482F54">
        <w:t>白色家电</w:t>
      </w:r>
      <w:r w:rsidR="00482F54">
        <w:rPr>
          <w:rFonts w:hint="eastAsia"/>
        </w:rPr>
        <w:t>、热产品、厨卫家电和健康家电四大类，主要包含空调、洗衣机；燃气热水器；小厨卫家电；按摩椅等产品。</w:t>
      </w:r>
    </w:p>
    <w:p w:rsidR="00482F54" w:rsidRDefault="00482F54" w:rsidP="00482F54">
      <w:pPr>
        <w:keepNext/>
        <w:ind w:firstLineChars="0" w:firstLine="0"/>
        <w:jc w:val="center"/>
      </w:pPr>
      <w:r w:rsidRPr="00482F54">
        <w:rPr>
          <w:noProof/>
        </w:rPr>
        <w:drawing>
          <wp:inline distT="0" distB="0" distL="0" distR="0">
            <wp:extent cx="4564049" cy="2743045"/>
            <wp:effectExtent l="0" t="0" r="8255" b="635"/>
            <wp:docPr id="51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4" name="图片 1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6840" cy="2750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482F54" w:rsidRPr="006D426A" w:rsidRDefault="00482F54" w:rsidP="00482F54">
      <w:pPr>
        <w:pStyle w:val="a6"/>
        <w:ind w:firstLine="400"/>
        <w:jc w:val="center"/>
      </w:pPr>
      <w:r>
        <w:rPr>
          <w:rFonts w:hint="eastAsia"/>
        </w:rPr>
        <w:t>图</w:t>
      </w:r>
      <w:r w:rsidR="009D55B6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 w:rsidR="009D55B6">
        <w:fldChar w:fldCharType="separate"/>
      </w:r>
      <w:r w:rsidR="0070055E">
        <w:rPr>
          <w:noProof/>
        </w:rPr>
        <w:t>1</w:t>
      </w:r>
      <w:r w:rsidR="009D55B6">
        <w:fldChar w:fldCharType="end"/>
      </w:r>
      <w:r>
        <w:t>达峰科技产品领域</w:t>
      </w:r>
    </w:p>
    <w:p w:rsidR="00830413" w:rsidRDefault="00657422" w:rsidP="00657422">
      <w:pPr>
        <w:pStyle w:val="3"/>
        <w:spacing w:before="156" w:after="156"/>
      </w:pPr>
      <w:r>
        <w:rPr>
          <w:rFonts w:hint="eastAsia"/>
        </w:rPr>
        <w:t>生产现状描述</w:t>
      </w:r>
    </w:p>
    <w:p w:rsidR="00215BDD" w:rsidRDefault="00333EAE" w:rsidP="00657422">
      <w:pPr>
        <w:ind w:firstLine="480"/>
      </w:pPr>
      <w:r>
        <w:rPr>
          <w:rFonts w:hint="eastAsia"/>
        </w:rPr>
        <w:t>如</w:t>
      </w:r>
      <w:r w:rsidR="009D55B6">
        <w:fldChar w:fldCharType="begin"/>
      </w:r>
      <w:r>
        <w:instrText xml:space="preserve"> REF _Ref509817296 \h </w:instrText>
      </w:r>
      <w:r w:rsidR="009D55B6">
        <w:fldChar w:fldCharType="separate"/>
      </w:r>
      <w:r>
        <w:rPr>
          <w:rFonts w:hint="eastAsia"/>
        </w:rPr>
        <w:t>图</w:t>
      </w:r>
      <w:r>
        <w:rPr>
          <w:noProof/>
        </w:rPr>
        <w:t>2</w:t>
      </w:r>
      <w:r w:rsidR="009D55B6">
        <w:fldChar w:fldCharType="end"/>
      </w:r>
      <w:r>
        <w:t>所示为</w:t>
      </w:r>
      <w:r w:rsidR="000E5D04">
        <w:t>整个生产流程</w:t>
      </w:r>
      <w:r>
        <w:rPr>
          <w:rFonts w:hint="eastAsia"/>
        </w:rPr>
        <w:t>示意图</w:t>
      </w:r>
      <w:r w:rsidR="00C93224">
        <w:rPr>
          <w:rFonts w:hint="eastAsia"/>
        </w:rPr>
        <w:t>。</w:t>
      </w:r>
      <w:r w:rsidR="00BC5EE1">
        <w:rPr>
          <w:rFonts w:hint="eastAsia"/>
        </w:rPr>
        <w:t>流程按照</w:t>
      </w:r>
      <w:r w:rsidR="00BC5EE1">
        <w:rPr>
          <w:rFonts w:hint="eastAsia"/>
        </w:rPr>
        <w:t>PCB</w:t>
      </w:r>
      <w:r w:rsidR="00BC5EE1">
        <w:rPr>
          <w:rFonts w:hint="eastAsia"/>
        </w:rPr>
        <w:t>板进行描述。</w:t>
      </w:r>
    </w:p>
    <w:p w:rsidR="00657422" w:rsidRDefault="008E3F62" w:rsidP="00215BDD">
      <w:pPr>
        <w:pStyle w:val="a7"/>
        <w:numPr>
          <w:ilvl w:val="0"/>
          <w:numId w:val="2"/>
        </w:numPr>
        <w:ind w:firstLineChars="0"/>
      </w:pPr>
      <w:r>
        <w:t>物料经采购部采购</w:t>
      </w:r>
      <w:r w:rsidR="00E92190">
        <w:rPr>
          <w:rFonts w:hint="eastAsia"/>
        </w:rPr>
        <w:t>到货</w:t>
      </w:r>
      <w:r w:rsidR="00E92190">
        <w:t>后</w:t>
      </w:r>
      <w:r>
        <w:rPr>
          <w:rFonts w:hint="eastAsia"/>
        </w:rPr>
        <w:t>，</w:t>
      </w:r>
      <w:r>
        <w:t>来料电子元器件经外检科</w:t>
      </w:r>
      <w:r w:rsidR="00D73D34">
        <w:t>抽检</w:t>
      </w:r>
      <w:r>
        <w:t>合格后</w:t>
      </w:r>
      <w:r w:rsidR="00953455">
        <w:t>交付仓库</w:t>
      </w:r>
      <w:r w:rsidR="00D73D34">
        <w:rPr>
          <w:rFonts w:hint="eastAsia"/>
        </w:rPr>
        <w:t>，</w:t>
      </w:r>
      <w:r w:rsidR="00D73D34">
        <w:t>仓库进行入库管理</w:t>
      </w:r>
      <w:r w:rsidR="00231EB5">
        <w:rPr>
          <w:rFonts w:hint="eastAsia"/>
        </w:rPr>
        <w:t>；</w:t>
      </w:r>
    </w:p>
    <w:p w:rsidR="00F91E1D" w:rsidRDefault="00D013AD" w:rsidP="00F91E1D">
      <w:pPr>
        <w:keepNext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3473355" cy="2890840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达峰科技工厂端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6044" cy="2909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13AD" w:rsidRDefault="00F91E1D" w:rsidP="00F91E1D">
      <w:pPr>
        <w:pStyle w:val="a6"/>
        <w:ind w:firstLine="400"/>
        <w:jc w:val="center"/>
      </w:pPr>
      <w:bookmarkStart w:id="0" w:name="_Ref509817296"/>
      <w:bookmarkStart w:id="1" w:name="_Ref509817290"/>
      <w:r>
        <w:rPr>
          <w:rFonts w:hint="eastAsia"/>
        </w:rPr>
        <w:t>图</w:t>
      </w:r>
      <w:r w:rsidR="009D55B6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 w:rsidR="009D55B6">
        <w:fldChar w:fldCharType="separate"/>
      </w:r>
      <w:r w:rsidR="0070055E">
        <w:rPr>
          <w:noProof/>
        </w:rPr>
        <w:t>2</w:t>
      </w:r>
      <w:r w:rsidR="009D55B6">
        <w:fldChar w:fldCharType="end"/>
      </w:r>
      <w:bookmarkEnd w:id="0"/>
      <w:r>
        <w:t>产品生产流程示意图</w:t>
      </w:r>
      <w:bookmarkEnd w:id="1"/>
    </w:p>
    <w:p w:rsidR="00953455" w:rsidRDefault="00953455" w:rsidP="00583127">
      <w:pPr>
        <w:pStyle w:val="a7"/>
        <w:numPr>
          <w:ilvl w:val="0"/>
          <w:numId w:val="2"/>
        </w:numPr>
        <w:ind w:firstLineChars="0"/>
      </w:pPr>
      <w:r>
        <w:lastRenderedPageBreak/>
        <w:t>仓库</w:t>
      </w:r>
      <w:r w:rsidR="008D01EA">
        <w:t>接收到</w:t>
      </w:r>
      <w:r w:rsidR="00245EBB">
        <w:t>计划部下达</w:t>
      </w:r>
      <w:r w:rsidR="003B4297">
        <w:t>的</w:t>
      </w:r>
      <w:r w:rsidR="00245EBB">
        <w:t>订单</w:t>
      </w:r>
      <w:r w:rsidR="003B4297">
        <w:t>后</w:t>
      </w:r>
      <w:r w:rsidR="00245EBB">
        <w:rPr>
          <w:rFonts w:hint="eastAsia"/>
        </w:rPr>
        <w:t>，</w:t>
      </w:r>
      <w:r w:rsidR="00245EBB">
        <w:t>进行原材料出库管理</w:t>
      </w:r>
      <w:r w:rsidR="00245EBB">
        <w:rPr>
          <w:rFonts w:hint="eastAsia"/>
        </w:rPr>
        <w:t>，</w:t>
      </w:r>
      <w:r w:rsidR="00F93EF4">
        <w:t>将原材料发放到</w:t>
      </w:r>
      <w:r w:rsidR="00080C97">
        <w:rPr>
          <w:rFonts w:hint="eastAsia"/>
        </w:rPr>
        <w:t>指定</w:t>
      </w:r>
      <w:r w:rsidR="00F93EF4">
        <w:t>工序</w:t>
      </w:r>
      <w:r w:rsidR="00F93EF4">
        <w:rPr>
          <w:rFonts w:hint="eastAsia"/>
        </w:rPr>
        <w:t>。</w:t>
      </w:r>
    </w:p>
    <w:p w:rsidR="00E92190" w:rsidRDefault="00710733" w:rsidP="00A66730">
      <w:pPr>
        <w:pStyle w:val="a7"/>
        <w:numPr>
          <w:ilvl w:val="0"/>
          <w:numId w:val="2"/>
        </w:numPr>
        <w:ind w:left="839" w:firstLineChars="0" w:hanging="357"/>
      </w:pPr>
      <w:r>
        <w:rPr>
          <w:rFonts w:hint="eastAsia"/>
        </w:rPr>
        <w:t>如</w:t>
      </w:r>
      <w:r w:rsidR="009D55B6">
        <w:fldChar w:fldCharType="begin"/>
      </w:r>
      <w:r>
        <w:rPr>
          <w:rFonts w:hint="eastAsia"/>
        </w:rPr>
        <w:instrText>REF _Ref509826627 \h</w:instrText>
      </w:r>
      <w:r w:rsidR="009D55B6">
        <w:fldChar w:fldCharType="separate"/>
      </w:r>
      <w:r>
        <w:rPr>
          <w:rFonts w:hint="eastAsia"/>
        </w:rPr>
        <w:t>图</w:t>
      </w:r>
      <w:r>
        <w:rPr>
          <w:noProof/>
        </w:rPr>
        <w:t>3</w:t>
      </w:r>
      <w:r w:rsidR="009D55B6">
        <w:fldChar w:fldCharType="end"/>
      </w:r>
      <w:r>
        <w:t>所示</w:t>
      </w:r>
      <w:r>
        <w:rPr>
          <w:rFonts w:hint="eastAsia"/>
        </w:rPr>
        <w:t>，</w:t>
      </w:r>
      <w:r w:rsidR="0015020C">
        <w:rPr>
          <w:rFonts w:hint="eastAsia"/>
        </w:rPr>
        <w:t>空</w:t>
      </w:r>
      <w:r w:rsidR="0015020C">
        <w:rPr>
          <w:rFonts w:hint="eastAsia"/>
        </w:rPr>
        <w:t>PCB</w:t>
      </w:r>
      <w:r w:rsidR="0015020C">
        <w:rPr>
          <w:rFonts w:hint="eastAsia"/>
        </w:rPr>
        <w:t>板</w:t>
      </w:r>
      <w:r w:rsidR="008306D5">
        <w:rPr>
          <w:rFonts w:hint="eastAsia"/>
        </w:rPr>
        <w:t>经自动印刷机</w:t>
      </w:r>
      <w:r w:rsidR="008B14B4">
        <w:rPr>
          <w:rFonts w:hint="eastAsia"/>
        </w:rPr>
        <w:t>印刷锡膏后转移到自动贴装机进行贴片</w:t>
      </w:r>
      <w:r w:rsidR="0070055E">
        <w:rPr>
          <w:rFonts w:hint="eastAsia"/>
        </w:rPr>
        <w:t>；</w:t>
      </w:r>
      <w:r w:rsidR="008B14B4">
        <w:rPr>
          <w:rFonts w:hint="eastAsia"/>
        </w:rPr>
        <w:t>贴片后</w:t>
      </w:r>
      <w:r w:rsidR="008B14B4">
        <w:rPr>
          <w:rFonts w:hint="eastAsia"/>
        </w:rPr>
        <w:t>PCB</w:t>
      </w:r>
      <w:r w:rsidR="008B14B4">
        <w:rPr>
          <w:rFonts w:hint="eastAsia"/>
        </w:rPr>
        <w:t>板送入至回流焊炉</w:t>
      </w:r>
      <w:r w:rsidR="0070055E">
        <w:rPr>
          <w:rFonts w:hint="eastAsia"/>
        </w:rPr>
        <w:t>进行加热焊接；回流后</w:t>
      </w:r>
      <w:r w:rsidR="0070055E">
        <w:rPr>
          <w:rFonts w:hint="eastAsia"/>
        </w:rPr>
        <w:t>PCB</w:t>
      </w:r>
      <w:r w:rsidR="0070055E">
        <w:rPr>
          <w:rFonts w:hint="eastAsia"/>
        </w:rPr>
        <w:t>板经</w:t>
      </w:r>
      <w:r w:rsidR="0070055E">
        <w:rPr>
          <w:rFonts w:hint="eastAsia"/>
        </w:rPr>
        <w:t>AOI</w:t>
      </w:r>
      <w:r w:rsidR="0070055E">
        <w:rPr>
          <w:rFonts w:hint="eastAsia"/>
        </w:rPr>
        <w:t>检测仪进行光学检测焊接是否符合要求，符合要求的</w:t>
      </w:r>
      <w:r w:rsidR="0070055E">
        <w:rPr>
          <w:rFonts w:hint="eastAsia"/>
        </w:rPr>
        <w:t>PCB</w:t>
      </w:r>
      <w:r w:rsidR="0070055E">
        <w:rPr>
          <w:rFonts w:hint="eastAsia"/>
        </w:rPr>
        <w:t>板流至插件生产件；不符合要求</w:t>
      </w:r>
      <w:r w:rsidR="0070055E">
        <w:rPr>
          <w:rFonts w:hint="eastAsia"/>
        </w:rPr>
        <w:t>PCB</w:t>
      </w:r>
      <w:r w:rsidR="0070055E">
        <w:rPr>
          <w:rFonts w:hint="eastAsia"/>
        </w:rPr>
        <w:t>板经人工目视检测是否合格，符合要求则流至插件生产线，不符合要求</w:t>
      </w:r>
      <w:r w:rsidR="0070055E">
        <w:rPr>
          <w:rFonts w:hint="eastAsia"/>
        </w:rPr>
        <w:t>PCB</w:t>
      </w:r>
      <w:r w:rsidR="0070055E">
        <w:rPr>
          <w:rFonts w:hint="eastAsia"/>
        </w:rPr>
        <w:t>板则下线维修，定义为</w:t>
      </w:r>
      <w:r w:rsidR="0070055E">
        <w:rPr>
          <w:rFonts w:hint="eastAsia"/>
        </w:rPr>
        <w:t>SMT</w:t>
      </w:r>
      <w:r w:rsidR="0070055E">
        <w:rPr>
          <w:rFonts w:hint="eastAsia"/>
        </w:rPr>
        <w:t>不良率。</w:t>
      </w:r>
    </w:p>
    <w:p w:rsidR="00857F89" w:rsidRPr="003D10EE" w:rsidRDefault="00A66730" w:rsidP="00A66730">
      <w:pPr>
        <w:ind w:left="839" w:firstLineChars="0" w:firstLine="0"/>
      </w:pPr>
      <w:r>
        <w:rPr>
          <w:rFonts w:hint="eastAsia"/>
        </w:rPr>
        <w:t>SMT</w:t>
      </w:r>
      <w:r>
        <w:rPr>
          <w:rFonts w:hint="eastAsia"/>
        </w:rPr>
        <w:t>生产合格的</w:t>
      </w:r>
      <w:r>
        <w:rPr>
          <w:rFonts w:hint="eastAsia"/>
        </w:rPr>
        <w:t>PCB</w:t>
      </w:r>
      <w:r>
        <w:rPr>
          <w:rFonts w:hint="eastAsia"/>
        </w:rPr>
        <w:t>板首先经过自动插件机进行标准插件器件的插件</w:t>
      </w:r>
      <w:r w:rsidR="00160F88">
        <w:rPr>
          <w:rFonts w:hint="eastAsia"/>
        </w:rPr>
        <w:t>;</w:t>
      </w:r>
      <w:r>
        <w:rPr>
          <w:rFonts w:hint="eastAsia"/>
        </w:rPr>
        <w:t>然后</w:t>
      </w:r>
      <w:r w:rsidR="00160F88">
        <w:rPr>
          <w:rFonts w:hint="eastAsia"/>
        </w:rPr>
        <w:t>人工对非标准插件器件进行插件</w:t>
      </w:r>
      <w:r w:rsidR="00160F88">
        <w:rPr>
          <w:rFonts w:hint="eastAsia"/>
        </w:rPr>
        <w:t>;</w:t>
      </w:r>
      <w:r w:rsidR="00160F88">
        <w:rPr>
          <w:rFonts w:hint="eastAsia"/>
        </w:rPr>
        <w:t>插件结束后的</w:t>
      </w:r>
      <w:r w:rsidR="00160F88">
        <w:rPr>
          <w:rFonts w:hint="eastAsia"/>
        </w:rPr>
        <w:t>PCB</w:t>
      </w:r>
      <w:r w:rsidR="00160F88">
        <w:rPr>
          <w:rFonts w:hint="eastAsia"/>
        </w:rPr>
        <w:t>板经波峰焊焊接经冷却后流至整焊台</w:t>
      </w:r>
      <w:r w:rsidR="00160F88">
        <w:rPr>
          <w:rFonts w:hint="eastAsia"/>
        </w:rPr>
        <w:t>;</w:t>
      </w:r>
      <w:r w:rsidR="00160F88">
        <w:rPr>
          <w:rFonts w:hint="eastAsia"/>
        </w:rPr>
        <w:t>整焊台对于</w:t>
      </w:r>
      <w:r w:rsidR="00160F88">
        <w:rPr>
          <w:rFonts w:hint="eastAsia"/>
        </w:rPr>
        <w:t>PCB</w:t>
      </w:r>
      <w:r w:rsidR="00160F88">
        <w:rPr>
          <w:rFonts w:hint="eastAsia"/>
        </w:rPr>
        <w:t>板的外观（管脚长短，有无少焊，短路等）进行检测并整修</w:t>
      </w:r>
      <w:r w:rsidR="00160F88">
        <w:rPr>
          <w:rFonts w:hint="eastAsia"/>
        </w:rPr>
        <w:t>;</w:t>
      </w:r>
      <w:r w:rsidR="00160F88">
        <w:rPr>
          <w:rFonts w:hint="eastAsia"/>
        </w:rPr>
        <w:t>流出整焊台的</w:t>
      </w:r>
      <w:r w:rsidR="00160F88">
        <w:rPr>
          <w:rFonts w:hint="eastAsia"/>
        </w:rPr>
        <w:t>PCB</w:t>
      </w:r>
      <w:r w:rsidR="00160F88">
        <w:rPr>
          <w:rFonts w:hint="eastAsia"/>
        </w:rPr>
        <w:t>板首先经过</w:t>
      </w:r>
      <w:r w:rsidR="00160F88">
        <w:rPr>
          <w:rFonts w:hint="eastAsia"/>
        </w:rPr>
        <w:t>AOI</w:t>
      </w:r>
      <w:r w:rsidR="00860802">
        <w:rPr>
          <w:rFonts w:hint="eastAsia"/>
        </w:rPr>
        <w:t>对焊接状态进行检测，符合要求的</w:t>
      </w:r>
      <w:r w:rsidR="00860802">
        <w:rPr>
          <w:rFonts w:hint="eastAsia"/>
        </w:rPr>
        <w:t>PCB</w:t>
      </w:r>
      <w:r w:rsidR="00860802">
        <w:rPr>
          <w:rFonts w:hint="eastAsia"/>
        </w:rPr>
        <w:t>板流至</w:t>
      </w:r>
      <w:r w:rsidR="00860802">
        <w:rPr>
          <w:rFonts w:hint="eastAsia"/>
        </w:rPr>
        <w:t>ICT</w:t>
      </w:r>
      <w:r w:rsidR="00860802">
        <w:rPr>
          <w:rFonts w:hint="eastAsia"/>
        </w:rPr>
        <w:t>工序，不符合要求的</w:t>
      </w:r>
      <w:r w:rsidR="00860802">
        <w:rPr>
          <w:rFonts w:hint="eastAsia"/>
        </w:rPr>
        <w:t>PCB</w:t>
      </w:r>
      <w:r w:rsidR="00860802">
        <w:rPr>
          <w:rFonts w:hint="eastAsia"/>
        </w:rPr>
        <w:t>板返回整焊台进行整焊；</w:t>
      </w:r>
      <w:r w:rsidR="00860802">
        <w:rPr>
          <w:rFonts w:hint="eastAsia"/>
        </w:rPr>
        <w:t>ICT</w:t>
      </w:r>
      <w:r w:rsidR="00860802">
        <w:rPr>
          <w:rFonts w:hint="eastAsia"/>
        </w:rPr>
        <w:t>工序对于</w:t>
      </w:r>
      <w:r w:rsidR="00860802">
        <w:rPr>
          <w:rFonts w:hint="eastAsia"/>
        </w:rPr>
        <w:t>PCB</w:t>
      </w:r>
      <w:r w:rsidR="00860802">
        <w:rPr>
          <w:rFonts w:hint="eastAsia"/>
        </w:rPr>
        <w:t>板内部的每个电子元器件（开路、短路、空焊、放电、零件等）进行测量</w:t>
      </w:r>
      <w:r w:rsidR="003D10EE">
        <w:rPr>
          <w:rFonts w:hint="eastAsia"/>
        </w:rPr>
        <w:t>，查看其是否符合要求，符合要求的</w:t>
      </w:r>
      <w:r w:rsidR="003D10EE">
        <w:rPr>
          <w:rFonts w:hint="eastAsia"/>
        </w:rPr>
        <w:t>PCB</w:t>
      </w:r>
      <w:r w:rsidR="003D10EE">
        <w:rPr>
          <w:rFonts w:hint="eastAsia"/>
        </w:rPr>
        <w:t>板流至</w:t>
      </w:r>
      <w:r w:rsidR="003D10EE">
        <w:rPr>
          <w:rFonts w:hint="eastAsia"/>
        </w:rPr>
        <w:t>IFCT</w:t>
      </w:r>
      <w:r w:rsidR="003D10EE">
        <w:rPr>
          <w:rFonts w:hint="eastAsia"/>
        </w:rPr>
        <w:t>工序，不符合要求</w:t>
      </w:r>
      <w:r w:rsidR="003D10EE">
        <w:rPr>
          <w:rFonts w:hint="eastAsia"/>
        </w:rPr>
        <w:t>PCB</w:t>
      </w:r>
      <w:r w:rsidR="003D10EE">
        <w:rPr>
          <w:rFonts w:hint="eastAsia"/>
        </w:rPr>
        <w:t>板返回至整焊台进行维修；</w:t>
      </w:r>
      <w:r w:rsidR="003D10EE">
        <w:rPr>
          <w:rFonts w:hint="eastAsia"/>
        </w:rPr>
        <w:t>FCT</w:t>
      </w:r>
      <w:r w:rsidR="003D10EE">
        <w:rPr>
          <w:rFonts w:hint="eastAsia"/>
        </w:rPr>
        <w:t>工序对电路板的功能</w:t>
      </w:r>
      <w:r w:rsidR="009D4F2F">
        <w:rPr>
          <w:rFonts w:hint="eastAsia"/>
        </w:rPr>
        <w:t>（电源电压、控制信号、外部接口等功能）</w:t>
      </w:r>
      <w:r w:rsidR="003D10EE">
        <w:rPr>
          <w:rFonts w:hint="eastAsia"/>
        </w:rPr>
        <w:t>进行测试，</w:t>
      </w:r>
      <w:r w:rsidR="009D4F2F">
        <w:rPr>
          <w:rFonts w:hint="eastAsia"/>
        </w:rPr>
        <w:t>符合要求的电路板作为合格品提交到三防工序，不符合要求的电路板返回整焊台进行维修</w:t>
      </w:r>
      <w:r w:rsidR="00757215">
        <w:rPr>
          <w:rFonts w:hint="eastAsia"/>
        </w:rPr>
        <w:t>；经二次维修后仍旧不合格的产品定义为插件不良。系统不良率为插件不良和</w:t>
      </w:r>
      <w:r w:rsidR="00757215">
        <w:rPr>
          <w:rFonts w:hint="eastAsia"/>
        </w:rPr>
        <w:t>SMT</w:t>
      </w:r>
      <w:r w:rsidR="00757215">
        <w:rPr>
          <w:rFonts w:hint="eastAsia"/>
        </w:rPr>
        <w:t>不良的总和。</w:t>
      </w:r>
    </w:p>
    <w:p w:rsidR="0070055E" w:rsidRDefault="00757215" w:rsidP="0070055E">
      <w:pPr>
        <w:pStyle w:val="a7"/>
        <w:keepNext/>
        <w:ind w:firstLineChars="0" w:firstLine="0"/>
        <w:jc w:val="center"/>
      </w:pPr>
      <w:r>
        <w:object w:dxaOrig="11158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1.25pt" o:ole="">
            <v:imagedata r:id="rId10" o:title=""/>
          </v:shape>
          <o:OLEObject Type="Embed" ProgID="Visio.Drawing.11" ShapeID="_x0000_i1025" DrawAspect="Content" ObjectID="_1583936468" r:id="rId11"/>
        </w:object>
      </w:r>
    </w:p>
    <w:p w:rsidR="00825DE1" w:rsidRDefault="0070055E" w:rsidP="0070055E">
      <w:pPr>
        <w:pStyle w:val="a6"/>
        <w:ind w:firstLine="400"/>
        <w:jc w:val="center"/>
      </w:pPr>
      <w:bookmarkStart w:id="2" w:name="_Ref509826627"/>
      <w:r>
        <w:rPr>
          <w:rFonts w:hint="eastAsia"/>
        </w:rPr>
        <w:t>图</w:t>
      </w:r>
      <w:r w:rsidR="009D55B6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 w:rsidR="009D55B6">
        <w:fldChar w:fldCharType="separate"/>
      </w:r>
      <w:r>
        <w:rPr>
          <w:noProof/>
        </w:rPr>
        <w:t>3</w:t>
      </w:r>
      <w:r w:rsidR="009D55B6">
        <w:fldChar w:fldCharType="end"/>
      </w:r>
      <w:bookmarkEnd w:id="2"/>
      <w:r>
        <w:t>生产线流程框图</w:t>
      </w:r>
    </w:p>
    <w:p w:rsidR="008F77A9" w:rsidRPr="008F77A9" w:rsidRDefault="000926D7" w:rsidP="008F77A9">
      <w:pPr>
        <w:ind w:firstLine="480"/>
      </w:pPr>
      <w:r>
        <w:rPr>
          <w:rFonts w:hint="eastAsia"/>
        </w:rPr>
        <w:t>一批产品生产前先进性首件检验</w:t>
      </w:r>
    </w:p>
    <w:p w:rsidR="00F83115" w:rsidRDefault="00F83115" w:rsidP="00F83115">
      <w:pPr>
        <w:pStyle w:val="a7"/>
        <w:ind w:firstLineChars="0" w:firstLine="0"/>
      </w:pPr>
    </w:p>
    <w:p w:rsidR="00F83115" w:rsidRDefault="00F83115" w:rsidP="00953455">
      <w:pPr>
        <w:ind w:firstLine="480"/>
      </w:pPr>
      <w:r w:rsidRPr="00F83115">
        <w:object w:dxaOrig="8124" w:dyaOrig="13545">
          <v:shape id="_x0000_i1026" type="#_x0000_t75" style="width:406.5pt;height:677.25pt" o:ole="">
            <v:imagedata r:id="rId12" o:title=""/>
          </v:shape>
          <o:OLEObject Type="Embed" ProgID="Visio.Drawing.11" ShapeID="_x0000_i1026" DrawAspect="Content" ObjectID="_1583936469" r:id="rId13"/>
        </w:object>
      </w:r>
    </w:p>
    <w:p w:rsidR="00245EBB" w:rsidRDefault="00245EBB" w:rsidP="00953455">
      <w:pPr>
        <w:ind w:firstLine="480"/>
      </w:pPr>
      <w:r>
        <w:rPr>
          <w:noProof/>
        </w:rPr>
        <w:drawing>
          <wp:inline distT="0" distB="0" distL="0" distR="0">
            <wp:extent cx="5274310" cy="372872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5685" w:rsidRDefault="00C85685" w:rsidP="00953455">
      <w:pPr>
        <w:ind w:firstLine="480"/>
      </w:pPr>
      <w:r>
        <w:t>不良品处理步骤</w:t>
      </w:r>
    </w:p>
    <w:p w:rsidR="00C85685" w:rsidRDefault="00C85685" w:rsidP="00953455">
      <w:pPr>
        <w:ind w:firstLine="480"/>
      </w:pPr>
      <w:r>
        <w:t>来料不良</w:t>
      </w:r>
    </w:p>
    <w:p w:rsidR="00AB38DC" w:rsidRDefault="00AB38DC" w:rsidP="00AB38DC">
      <w:pPr>
        <w:pStyle w:val="2"/>
        <w:spacing w:before="156" w:after="156"/>
      </w:pPr>
      <w:r>
        <w:t>质量</w:t>
      </w:r>
      <w:r w:rsidR="00C22969">
        <w:t>提升</w:t>
      </w:r>
      <w:r w:rsidR="006C07BD">
        <w:t>技术</w:t>
      </w:r>
      <w:r>
        <w:t>方案</w:t>
      </w:r>
    </w:p>
    <w:p w:rsidR="00191C3F" w:rsidRDefault="00191C3F" w:rsidP="00191C3F">
      <w:pPr>
        <w:ind w:firstLine="480"/>
      </w:pPr>
      <w:r>
        <w:t>基于</w:t>
      </w:r>
      <w:r w:rsidR="00985258">
        <w:rPr>
          <w:rFonts w:hint="eastAsia"/>
        </w:rPr>
        <w:t>智能制造</w:t>
      </w:r>
      <w:r w:rsidR="00985258">
        <w:t>的</w:t>
      </w:r>
      <w:r w:rsidR="000C6A3F">
        <w:rPr>
          <w:rFonts w:hint="eastAsia"/>
        </w:rPr>
        <w:t>质量提升方案</w:t>
      </w:r>
      <w:r w:rsidR="0011052C">
        <w:rPr>
          <w:rFonts w:hint="eastAsia"/>
        </w:rPr>
        <w:t>。</w:t>
      </w:r>
    </w:p>
    <w:p w:rsidR="00830854" w:rsidRPr="00191C3F" w:rsidRDefault="00830854" w:rsidP="00191C3F">
      <w:pPr>
        <w:ind w:firstLine="480"/>
      </w:pPr>
    </w:p>
    <w:p w:rsidR="00A06638" w:rsidRDefault="00A06638" w:rsidP="00A06638">
      <w:pPr>
        <w:ind w:firstLineChars="0" w:firstLine="0"/>
      </w:pPr>
      <w:r w:rsidRPr="00A06638">
        <w:rPr>
          <w:noProof/>
        </w:rPr>
        <w:drawing>
          <wp:inline distT="0" distB="0" distL="0" distR="0">
            <wp:extent cx="5274310" cy="2366010"/>
            <wp:effectExtent l="0" t="0" r="2540" b="0"/>
            <wp:docPr id="112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8" name="图片 1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6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C66512" w:rsidRDefault="00C66512" w:rsidP="00C66512">
      <w:pPr>
        <w:ind w:firstLine="480"/>
      </w:pPr>
      <w:r>
        <w:t>为了实现</w:t>
      </w:r>
      <w:r w:rsidR="00C22969">
        <w:t>工厂质量</w:t>
      </w:r>
    </w:p>
    <w:p w:rsidR="00211D39" w:rsidRDefault="00AF3E05" w:rsidP="00AF3E05">
      <w:pPr>
        <w:ind w:firstLine="480"/>
        <w:jc w:val="center"/>
      </w:pPr>
      <w:r>
        <w:object w:dxaOrig="7510" w:dyaOrig="10940">
          <v:shape id="_x0000_i1027" type="#_x0000_t75" style="width:263.25pt;height:383.25pt" o:ole="">
            <v:imagedata r:id="rId16" o:title=""/>
          </v:shape>
          <o:OLEObject Type="Embed" ProgID="Visio.Drawing.11" ShapeID="_x0000_i1027" DrawAspect="Content" ObjectID="_1583936470" r:id="rId17"/>
        </w:object>
      </w:r>
    </w:p>
    <w:p w:rsidR="00211D39" w:rsidRDefault="00211D39" w:rsidP="00F1456A">
      <w:pPr>
        <w:pStyle w:val="2"/>
        <w:spacing w:before="156" w:after="156"/>
      </w:pPr>
      <w:r>
        <w:t>数据采集</w:t>
      </w:r>
    </w:p>
    <w:p w:rsidR="00281A6F" w:rsidRDefault="00281A6F" w:rsidP="00C66512">
      <w:pPr>
        <w:ind w:firstLine="480"/>
      </w:pPr>
      <w:r>
        <w:rPr>
          <w:rFonts w:hint="eastAsia"/>
        </w:rPr>
        <w:t>为了实现对生产过程的实时监控，和对检测的，</w:t>
      </w:r>
    </w:p>
    <w:p w:rsidR="00973269" w:rsidRDefault="00973269" w:rsidP="00973269">
      <w:pPr>
        <w:ind w:firstLineChars="0" w:firstLine="0"/>
      </w:pPr>
      <w:r>
        <w:rPr>
          <w:noProof/>
        </w:rPr>
        <w:drawing>
          <wp:inline distT="0" distB="0" distL="0" distR="0">
            <wp:extent cx="5274310" cy="1128116"/>
            <wp:effectExtent l="1905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28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0D2A" w:rsidRDefault="00220D2A" w:rsidP="00F1456A">
      <w:pPr>
        <w:pStyle w:val="3"/>
        <w:spacing w:before="156" w:after="156"/>
      </w:pPr>
      <w:r>
        <w:t>外检</w:t>
      </w:r>
      <w:r w:rsidR="004C3DE4">
        <w:rPr>
          <w:rFonts w:hint="eastAsia"/>
        </w:rPr>
        <w:t>科</w:t>
      </w:r>
      <w:r>
        <w:t>数据</w:t>
      </w:r>
    </w:p>
    <w:p w:rsidR="00A3614E" w:rsidRDefault="00A3614E" w:rsidP="006A29C7">
      <w:pPr>
        <w:ind w:firstLine="480"/>
      </w:pPr>
      <w:r>
        <w:t>外检科作为原材料入库的第一道质量保证防线</w:t>
      </w:r>
      <w:r>
        <w:rPr>
          <w:rFonts w:hint="eastAsia"/>
        </w:rPr>
        <w:t>，</w:t>
      </w:r>
      <w:r w:rsidR="004E79A8">
        <w:rPr>
          <w:rFonts w:hint="eastAsia"/>
        </w:rPr>
        <w:t>确保生产的原材料符合要求，</w:t>
      </w:r>
      <w:r w:rsidR="006A29C7">
        <w:rPr>
          <w:rFonts w:hint="eastAsia"/>
        </w:rPr>
        <w:t>防止不符合要求的批次元器件流入至生产线，从而造成批次产品不良，造成巨大损失。根据达峰科技统计显示，目前</w:t>
      </w:r>
      <w:r w:rsidR="006A29C7">
        <w:rPr>
          <w:rFonts w:hint="eastAsia"/>
        </w:rPr>
        <w:t>70%</w:t>
      </w:r>
      <w:r w:rsidR="006A29C7">
        <w:rPr>
          <w:rFonts w:hint="eastAsia"/>
        </w:rPr>
        <w:t>的产品不良都与</w:t>
      </w:r>
      <w:r w:rsidR="00C21D02">
        <w:rPr>
          <w:rFonts w:hint="eastAsia"/>
        </w:rPr>
        <w:t>元器件不良相关，所以增强外检科质量控制水平，对于公司整体质量控制至关重要。</w:t>
      </w:r>
    </w:p>
    <w:p w:rsidR="00A84A11" w:rsidRDefault="00CA710E" w:rsidP="00A84A11">
      <w:pPr>
        <w:ind w:firstLine="480"/>
      </w:pPr>
      <w:r>
        <w:rPr>
          <w:rFonts w:hint="eastAsia"/>
        </w:rPr>
        <w:t>外检</w:t>
      </w:r>
      <w:r w:rsidR="00754E2B">
        <w:rPr>
          <w:rFonts w:hint="eastAsia"/>
        </w:rPr>
        <w:t>采用专业仪器设备对原材料来料进行包括外观、尺寸、电性能、安全、</w:t>
      </w:r>
      <w:r w:rsidR="00754E2B">
        <w:rPr>
          <w:rFonts w:hint="eastAsia"/>
        </w:rPr>
        <w:lastRenderedPageBreak/>
        <w:t>环保、超期等</w:t>
      </w:r>
      <w:r w:rsidR="00FB4A10">
        <w:rPr>
          <w:rFonts w:hint="eastAsia"/>
        </w:rPr>
        <w:t>进行抽查</w:t>
      </w:r>
      <w:r w:rsidR="00754E2B">
        <w:rPr>
          <w:rFonts w:hint="eastAsia"/>
        </w:rPr>
        <w:t>检验。</w:t>
      </w:r>
      <w:r w:rsidR="00C24833">
        <w:rPr>
          <w:rFonts w:hint="eastAsia"/>
        </w:rPr>
        <w:t>对于不合格批次元器件进行筛选，确保进入生产线的电子元器件是批次合格品。</w:t>
      </w:r>
    </w:p>
    <w:p w:rsidR="00F36D7B" w:rsidRDefault="00F36D7B" w:rsidP="00A84A11">
      <w:pPr>
        <w:ind w:firstLine="480"/>
      </w:pPr>
      <w:r w:rsidRPr="008B6207">
        <w:rPr>
          <w:color w:val="FF0000"/>
        </w:rPr>
        <w:t>注</w:t>
      </w:r>
      <w:r w:rsidRPr="008B6207">
        <w:rPr>
          <w:rFonts w:hint="eastAsia"/>
          <w:color w:val="FF0000"/>
        </w:rPr>
        <w:t>：</w:t>
      </w:r>
      <w:r w:rsidRPr="008B6207">
        <w:rPr>
          <w:color w:val="FF0000"/>
        </w:rPr>
        <w:t>由于工厂进</w:t>
      </w:r>
      <w:r w:rsidRPr="008B6207">
        <w:rPr>
          <w:rFonts w:hint="eastAsia"/>
          <w:color w:val="FF0000"/>
        </w:rPr>
        <w:t>货</w:t>
      </w:r>
      <w:r w:rsidRPr="008B6207">
        <w:rPr>
          <w:color w:val="FF0000"/>
        </w:rPr>
        <w:t>数量巨大</w:t>
      </w:r>
      <w:r w:rsidRPr="008B6207">
        <w:rPr>
          <w:rFonts w:hint="eastAsia"/>
          <w:color w:val="FF0000"/>
        </w:rPr>
        <w:t>（</w:t>
      </w:r>
      <w:r w:rsidR="005F1B0F" w:rsidRPr="008B6207">
        <w:rPr>
          <w:rFonts w:hint="eastAsia"/>
          <w:color w:val="FF0000"/>
        </w:rPr>
        <w:t>数百万颗</w:t>
      </w:r>
      <w:r w:rsidRPr="008B6207">
        <w:rPr>
          <w:rFonts w:hint="eastAsia"/>
          <w:color w:val="FF0000"/>
        </w:rPr>
        <w:t>）种类繁多</w:t>
      </w:r>
      <w:r w:rsidR="005F1B0F" w:rsidRPr="008B6207">
        <w:rPr>
          <w:rFonts w:hint="eastAsia"/>
          <w:color w:val="FF0000"/>
        </w:rPr>
        <w:t>（数万类），所以外检科只对每一种类的电子元器件进行抽检，以确保批次合格。</w:t>
      </w:r>
    </w:p>
    <w:p w:rsidR="00DF3BF8" w:rsidRDefault="00DF3BF8" w:rsidP="00DF3BF8">
      <w:pPr>
        <w:pStyle w:val="a6"/>
        <w:keepNext/>
        <w:ind w:firstLine="400"/>
        <w:jc w:val="center"/>
      </w:pPr>
      <w:r>
        <w:rPr>
          <w:rFonts w:hint="eastAsia"/>
        </w:rPr>
        <w:t>表</w:t>
      </w:r>
      <w:r w:rsidR="009D55B6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9D55B6">
        <w:fldChar w:fldCharType="separate"/>
      </w:r>
      <w:r w:rsidR="001256E6">
        <w:rPr>
          <w:noProof/>
        </w:rPr>
        <w:t>1</w:t>
      </w:r>
      <w:r w:rsidR="009D55B6">
        <w:fldChar w:fldCharType="end"/>
      </w:r>
      <w:r>
        <w:t>外检科检测项目表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977"/>
        <w:gridCol w:w="1291"/>
        <w:gridCol w:w="3969"/>
        <w:gridCol w:w="1213"/>
      </w:tblGrid>
      <w:tr w:rsidR="00DE1F3C" w:rsidTr="00DF3BF8">
        <w:trPr>
          <w:jc w:val="center"/>
        </w:trPr>
        <w:tc>
          <w:tcPr>
            <w:tcW w:w="846" w:type="dxa"/>
          </w:tcPr>
          <w:p w:rsidR="00DE1F3C" w:rsidRDefault="00DE1F3C" w:rsidP="00A84A11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2268" w:type="dxa"/>
            <w:gridSpan w:val="2"/>
          </w:tcPr>
          <w:p w:rsidR="00DE1F3C" w:rsidRDefault="00DE1F3C" w:rsidP="00A84A11">
            <w:pPr>
              <w:ind w:firstLineChars="0" w:firstLine="0"/>
            </w:pPr>
            <w:r>
              <w:rPr>
                <w:rFonts w:hint="eastAsia"/>
              </w:rPr>
              <w:t>项目</w:t>
            </w:r>
          </w:p>
        </w:tc>
        <w:tc>
          <w:tcPr>
            <w:tcW w:w="3969" w:type="dxa"/>
          </w:tcPr>
          <w:p w:rsidR="00DE1F3C" w:rsidRDefault="004E515C" w:rsidP="00A84A11">
            <w:pPr>
              <w:ind w:firstLineChars="0" w:firstLine="0"/>
            </w:pPr>
            <w:r>
              <w:rPr>
                <w:rFonts w:hint="eastAsia"/>
              </w:rPr>
              <w:t>测量方式</w:t>
            </w:r>
          </w:p>
        </w:tc>
        <w:tc>
          <w:tcPr>
            <w:tcW w:w="1213" w:type="dxa"/>
          </w:tcPr>
          <w:p w:rsidR="00DE1F3C" w:rsidRDefault="004E515C" w:rsidP="00A84A11">
            <w:pPr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DE1F3C" w:rsidTr="00DF3BF8">
        <w:trPr>
          <w:jc w:val="center"/>
        </w:trPr>
        <w:tc>
          <w:tcPr>
            <w:tcW w:w="846" w:type="dxa"/>
          </w:tcPr>
          <w:p w:rsidR="00DE1F3C" w:rsidRDefault="00DE1F3C" w:rsidP="00A84A11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268" w:type="dxa"/>
            <w:gridSpan w:val="2"/>
          </w:tcPr>
          <w:p w:rsidR="00DE1F3C" w:rsidRDefault="00DE1F3C" w:rsidP="00A84A11">
            <w:pPr>
              <w:ind w:firstLineChars="0" w:firstLine="0"/>
            </w:pPr>
            <w:r>
              <w:rPr>
                <w:rFonts w:hint="eastAsia"/>
              </w:rPr>
              <w:t>外观</w:t>
            </w:r>
          </w:p>
        </w:tc>
        <w:tc>
          <w:tcPr>
            <w:tcW w:w="3969" w:type="dxa"/>
          </w:tcPr>
          <w:p w:rsidR="00DE1F3C" w:rsidRDefault="002455C4" w:rsidP="00A84A11">
            <w:pPr>
              <w:ind w:firstLineChars="0" w:firstLine="0"/>
            </w:pPr>
            <w:r>
              <w:rPr>
                <w:rFonts w:hint="eastAsia"/>
              </w:rPr>
              <w:t>目视是否存在重大缺陷</w:t>
            </w:r>
            <w:r w:rsidR="002D4929">
              <w:rPr>
                <w:rFonts w:hint="eastAsia"/>
              </w:rPr>
              <w:t>（变形、破损、品牌、表面污染等）</w:t>
            </w:r>
          </w:p>
        </w:tc>
        <w:tc>
          <w:tcPr>
            <w:tcW w:w="1213" w:type="dxa"/>
          </w:tcPr>
          <w:p w:rsidR="00DE1F3C" w:rsidRDefault="00DE1F3C" w:rsidP="00A84A11">
            <w:pPr>
              <w:ind w:firstLineChars="0" w:firstLine="0"/>
            </w:pPr>
          </w:p>
        </w:tc>
      </w:tr>
      <w:tr w:rsidR="00DE1F3C" w:rsidTr="00DF3BF8">
        <w:trPr>
          <w:jc w:val="center"/>
        </w:trPr>
        <w:tc>
          <w:tcPr>
            <w:tcW w:w="846" w:type="dxa"/>
          </w:tcPr>
          <w:p w:rsidR="00DE1F3C" w:rsidRDefault="00F5390D" w:rsidP="00A84A11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  <w:gridSpan w:val="2"/>
          </w:tcPr>
          <w:p w:rsidR="00DE1F3C" w:rsidRDefault="002D4929" w:rsidP="00A84A11">
            <w:pPr>
              <w:ind w:firstLineChars="0" w:firstLine="0"/>
            </w:pPr>
            <w:r>
              <w:rPr>
                <w:rFonts w:hint="eastAsia"/>
              </w:rPr>
              <w:t>尺寸</w:t>
            </w:r>
          </w:p>
        </w:tc>
        <w:tc>
          <w:tcPr>
            <w:tcW w:w="3969" w:type="dxa"/>
          </w:tcPr>
          <w:p w:rsidR="00DE1F3C" w:rsidRDefault="002D4929" w:rsidP="00A84A11">
            <w:pPr>
              <w:ind w:firstLineChars="0" w:firstLine="0"/>
            </w:pPr>
            <w:r>
              <w:rPr>
                <w:rFonts w:hint="eastAsia"/>
              </w:rPr>
              <w:t>采用游标卡尺等专业尺寸测量工具测量待测件长宽高</w:t>
            </w:r>
            <w:r w:rsidR="00ED55A6">
              <w:rPr>
                <w:rFonts w:hint="eastAsia"/>
              </w:rPr>
              <w:t>直径</w:t>
            </w:r>
            <w:r>
              <w:rPr>
                <w:rFonts w:hint="eastAsia"/>
              </w:rPr>
              <w:t>等参数</w:t>
            </w:r>
          </w:p>
        </w:tc>
        <w:tc>
          <w:tcPr>
            <w:tcW w:w="1213" w:type="dxa"/>
          </w:tcPr>
          <w:p w:rsidR="00DE1F3C" w:rsidRDefault="00DE1F3C" w:rsidP="00A84A11">
            <w:pPr>
              <w:ind w:firstLineChars="0" w:firstLine="0"/>
            </w:pPr>
          </w:p>
        </w:tc>
      </w:tr>
      <w:tr w:rsidR="00892C6D" w:rsidTr="00DF3BF8">
        <w:trPr>
          <w:jc w:val="center"/>
        </w:trPr>
        <w:tc>
          <w:tcPr>
            <w:tcW w:w="846" w:type="dxa"/>
          </w:tcPr>
          <w:p w:rsidR="00892C6D" w:rsidRDefault="00892C6D" w:rsidP="00A84A11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  <w:gridSpan w:val="2"/>
          </w:tcPr>
          <w:p w:rsidR="00892C6D" w:rsidRDefault="00892C6D" w:rsidP="00A84A11">
            <w:pPr>
              <w:ind w:firstLineChars="0" w:firstLine="0"/>
            </w:pPr>
            <w:r>
              <w:rPr>
                <w:rFonts w:hint="eastAsia"/>
              </w:rPr>
              <w:t>机械性能</w:t>
            </w:r>
          </w:p>
        </w:tc>
        <w:tc>
          <w:tcPr>
            <w:tcW w:w="3969" w:type="dxa"/>
          </w:tcPr>
          <w:p w:rsidR="00892C6D" w:rsidRDefault="004C259B" w:rsidP="00A84A11">
            <w:pPr>
              <w:ind w:firstLineChars="0" w:firstLine="0"/>
            </w:pPr>
            <w:r>
              <w:rPr>
                <w:rFonts w:hint="eastAsia"/>
              </w:rPr>
              <w:t>采用专业仪器设备</w:t>
            </w:r>
            <w:r w:rsidR="00B13EF0">
              <w:rPr>
                <w:rFonts w:hint="eastAsia"/>
              </w:rPr>
              <w:t>（拉力计等）</w:t>
            </w:r>
            <w:r>
              <w:rPr>
                <w:rFonts w:hint="eastAsia"/>
              </w:rPr>
              <w:t>测试元器件的机械性能（弯曲，牢固等）</w:t>
            </w:r>
          </w:p>
        </w:tc>
        <w:tc>
          <w:tcPr>
            <w:tcW w:w="1213" w:type="dxa"/>
          </w:tcPr>
          <w:p w:rsidR="00892C6D" w:rsidRDefault="00892C6D" w:rsidP="00A84A11">
            <w:pPr>
              <w:ind w:firstLineChars="0" w:firstLine="0"/>
            </w:pPr>
          </w:p>
        </w:tc>
      </w:tr>
      <w:tr w:rsidR="00F25806" w:rsidTr="00DF3BF8">
        <w:trPr>
          <w:jc w:val="center"/>
        </w:trPr>
        <w:tc>
          <w:tcPr>
            <w:tcW w:w="846" w:type="dxa"/>
          </w:tcPr>
          <w:p w:rsidR="00F25806" w:rsidRDefault="00F25806" w:rsidP="00A84A11">
            <w:pPr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268" w:type="dxa"/>
            <w:gridSpan w:val="2"/>
          </w:tcPr>
          <w:p w:rsidR="00F25806" w:rsidRDefault="00F25806" w:rsidP="00A84A11">
            <w:pPr>
              <w:ind w:firstLineChars="0" w:firstLine="0"/>
            </w:pPr>
            <w:r>
              <w:rPr>
                <w:rFonts w:hint="eastAsia"/>
              </w:rPr>
              <w:t>焊接特性</w:t>
            </w:r>
          </w:p>
        </w:tc>
        <w:tc>
          <w:tcPr>
            <w:tcW w:w="3969" w:type="dxa"/>
          </w:tcPr>
          <w:p w:rsidR="00F25806" w:rsidRDefault="004C259B" w:rsidP="00A84A11">
            <w:pPr>
              <w:ind w:firstLineChars="0" w:firstLine="0"/>
            </w:pPr>
            <w:r>
              <w:rPr>
                <w:rFonts w:hint="eastAsia"/>
              </w:rPr>
              <w:t>实际测试元器件的可焊性和耐焊性</w:t>
            </w:r>
          </w:p>
        </w:tc>
        <w:tc>
          <w:tcPr>
            <w:tcW w:w="1213" w:type="dxa"/>
          </w:tcPr>
          <w:p w:rsidR="00F25806" w:rsidRDefault="00F25806" w:rsidP="00A84A11">
            <w:pPr>
              <w:ind w:firstLineChars="0" w:firstLine="0"/>
            </w:pPr>
          </w:p>
        </w:tc>
      </w:tr>
      <w:tr w:rsidR="00491AB7" w:rsidTr="00DF3BF8">
        <w:trPr>
          <w:jc w:val="center"/>
        </w:trPr>
        <w:tc>
          <w:tcPr>
            <w:tcW w:w="846" w:type="dxa"/>
            <w:vMerge w:val="restart"/>
          </w:tcPr>
          <w:p w:rsidR="00491AB7" w:rsidRDefault="00731436" w:rsidP="00A84A11">
            <w:pPr>
              <w:ind w:firstLineChars="0" w:firstLine="0"/>
            </w:pPr>
            <w:r>
              <w:t>5</w:t>
            </w:r>
          </w:p>
        </w:tc>
        <w:tc>
          <w:tcPr>
            <w:tcW w:w="977" w:type="dxa"/>
            <w:vMerge w:val="restart"/>
          </w:tcPr>
          <w:p w:rsidR="00491AB7" w:rsidRDefault="00491AB7" w:rsidP="00A84A11">
            <w:pPr>
              <w:ind w:firstLineChars="0" w:firstLine="0"/>
            </w:pPr>
            <w:r>
              <w:rPr>
                <w:rFonts w:hint="eastAsia"/>
              </w:rPr>
              <w:t>电性能</w:t>
            </w:r>
          </w:p>
        </w:tc>
        <w:tc>
          <w:tcPr>
            <w:tcW w:w="1291" w:type="dxa"/>
          </w:tcPr>
          <w:p w:rsidR="00491AB7" w:rsidRDefault="00491AB7" w:rsidP="00A4176D">
            <w:pPr>
              <w:ind w:firstLineChars="0" w:firstLine="0"/>
            </w:pPr>
            <w:r>
              <w:rPr>
                <w:rFonts w:hint="eastAsia"/>
              </w:rPr>
              <w:t>阻值</w:t>
            </w:r>
          </w:p>
        </w:tc>
        <w:tc>
          <w:tcPr>
            <w:tcW w:w="3969" w:type="dxa"/>
          </w:tcPr>
          <w:p w:rsidR="00491AB7" w:rsidRDefault="000B0F8A" w:rsidP="00A84A11">
            <w:pPr>
              <w:ind w:firstLineChars="0" w:firstLine="0"/>
            </w:pPr>
            <w:r>
              <w:rPr>
                <w:rFonts w:hint="eastAsia"/>
              </w:rPr>
              <w:t>采用电阻测试仪测试导通电阻</w:t>
            </w:r>
          </w:p>
        </w:tc>
        <w:tc>
          <w:tcPr>
            <w:tcW w:w="1213" w:type="dxa"/>
          </w:tcPr>
          <w:p w:rsidR="00491AB7" w:rsidRDefault="00491AB7" w:rsidP="00A84A11">
            <w:pPr>
              <w:ind w:firstLineChars="0" w:firstLine="0"/>
            </w:pPr>
          </w:p>
        </w:tc>
      </w:tr>
      <w:tr w:rsidR="00491AB7" w:rsidTr="00DF3BF8">
        <w:trPr>
          <w:jc w:val="center"/>
        </w:trPr>
        <w:tc>
          <w:tcPr>
            <w:tcW w:w="846" w:type="dxa"/>
            <w:vMerge/>
          </w:tcPr>
          <w:p w:rsidR="00491AB7" w:rsidRDefault="00491AB7" w:rsidP="00A84A11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491AB7" w:rsidRDefault="00491AB7" w:rsidP="00A84A11">
            <w:pPr>
              <w:ind w:firstLineChars="0" w:firstLine="0"/>
            </w:pPr>
          </w:p>
        </w:tc>
        <w:tc>
          <w:tcPr>
            <w:tcW w:w="1291" w:type="dxa"/>
          </w:tcPr>
          <w:p w:rsidR="00491AB7" w:rsidRDefault="00491AB7" w:rsidP="00A84A11">
            <w:pPr>
              <w:ind w:firstLineChars="0" w:firstLine="0"/>
            </w:pPr>
            <w:r>
              <w:rPr>
                <w:rFonts w:hint="eastAsia"/>
              </w:rPr>
              <w:t>容值</w:t>
            </w:r>
          </w:p>
        </w:tc>
        <w:tc>
          <w:tcPr>
            <w:tcW w:w="3969" w:type="dxa"/>
          </w:tcPr>
          <w:p w:rsidR="00491AB7" w:rsidRDefault="000B0F8A" w:rsidP="00A84A11">
            <w:pPr>
              <w:ind w:firstLineChars="0" w:firstLine="0"/>
            </w:pPr>
            <w:r>
              <w:rPr>
                <w:rFonts w:hint="eastAsia"/>
              </w:rPr>
              <w:t>采用电容测试仪测试电容值</w:t>
            </w:r>
          </w:p>
        </w:tc>
        <w:tc>
          <w:tcPr>
            <w:tcW w:w="1213" w:type="dxa"/>
          </w:tcPr>
          <w:p w:rsidR="00491AB7" w:rsidRDefault="00491AB7" w:rsidP="00A84A11">
            <w:pPr>
              <w:ind w:firstLineChars="0" w:firstLine="0"/>
            </w:pPr>
          </w:p>
        </w:tc>
      </w:tr>
      <w:tr w:rsidR="00491AB7" w:rsidTr="00DF3BF8">
        <w:trPr>
          <w:jc w:val="center"/>
        </w:trPr>
        <w:tc>
          <w:tcPr>
            <w:tcW w:w="846" w:type="dxa"/>
            <w:vMerge/>
          </w:tcPr>
          <w:p w:rsidR="00491AB7" w:rsidRDefault="00491AB7" w:rsidP="00A84A11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491AB7" w:rsidRDefault="00491AB7" w:rsidP="00A84A11">
            <w:pPr>
              <w:ind w:firstLineChars="0" w:firstLine="0"/>
            </w:pPr>
          </w:p>
        </w:tc>
        <w:tc>
          <w:tcPr>
            <w:tcW w:w="1291" w:type="dxa"/>
          </w:tcPr>
          <w:p w:rsidR="00491AB7" w:rsidRDefault="00491AB7" w:rsidP="00A84A11">
            <w:pPr>
              <w:ind w:firstLineChars="0" w:firstLine="0"/>
            </w:pPr>
            <w:r>
              <w:rPr>
                <w:rFonts w:hint="eastAsia"/>
              </w:rPr>
              <w:t>感值</w:t>
            </w:r>
          </w:p>
        </w:tc>
        <w:tc>
          <w:tcPr>
            <w:tcW w:w="3969" w:type="dxa"/>
          </w:tcPr>
          <w:p w:rsidR="00491AB7" w:rsidRDefault="000B0F8A" w:rsidP="000B0F8A">
            <w:pPr>
              <w:ind w:firstLineChars="0" w:firstLine="0"/>
            </w:pPr>
            <w:r>
              <w:rPr>
                <w:rFonts w:hint="eastAsia"/>
              </w:rPr>
              <w:t>采用电感测试仪测试电感值</w:t>
            </w:r>
          </w:p>
        </w:tc>
        <w:tc>
          <w:tcPr>
            <w:tcW w:w="1213" w:type="dxa"/>
          </w:tcPr>
          <w:p w:rsidR="00491AB7" w:rsidRDefault="00491AB7" w:rsidP="00A84A11">
            <w:pPr>
              <w:ind w:firstLineChars="0" w:firstLine="0"/>
            </w:pPr>
          </w:p>
        </w:tc>
      </w:tr>
      <w:tr w:rsidR="00491AB7" w:rsidTr="00DF3BF8">
        <w:trPr>
          <w:jc w:val="center"/>
        </w:trPr>
        <w:tc>
          <w:tcPr>
            <w:tcW w:w="846" w:type="dxa"/>
            <w:vMerge/>
          </w:tcPr>
          <w:p w:rsidR="00491AB7" w:rsidRDefault="00491AB7" w:rsidP="00A84A11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491AB7" w:rsidRDefault="00491AB7" w:rsidP="00A84A11">
            <w:pPr>
              <w:ind w:firstLineChars="0" w:firstLine="0"/>
            </w:pPr>
          </w:p>
        </w:tc>
        <w:tc>
          <w:tcPr>
            <w:tcW w:w="1291" w:type="dxa"/>
          </w:tcPr>
          <w:p w:rsidR="00491AB7" w:rsidRDefault="00491AB7" w:rsidP="00A84A11">
            <w:pPr>
              <w:ind w:firstLineChars="0" w:firstLine="0"/>
            </w:pPr>
            <w:r>
              <w:rPr>
                <w:rFonts w:hint="eastAsia"/>
              </w:rPr>
              <w:t>负载特性</w:t>
            </w:r>
          </w:p>
        </w:tc>
        <w:tc>
          <w:tcPr>
            <w:tcW w:w="3969" w:type="dxa"/>
          </w:tcPr>
          <w:p w:rsidR="00491AB7" w:rsidRDefault="007D0EC3" w:rsidP="00A84A11">
            <w:pPr>
              <w:ind w:firstLineChars="0" w:firstLine="0"/>
            </w:pPr>
            <w:r>
              <w:rPr>
                <w:rFonts w:hint="eastAsia"/>
              </w:rPr>
              <w:t>在额定条件下的带负载能力</w:t>
            </w:r>
          </w:p>
        </w:tc>
        <w:tc>
          <w:tcPr>
            <w:tcW w:w="1213" w:type="dxa"/>
          </w:tcPr>
          <w:p w:rsidR="00491AB7" w:rsidRDefault="00491AB7" w:rsidP="00A84A11">
            <w:pPr>
              <w:ind w:firstLineChars="0" w:firstLine="0"/>
            </w:pPr>
          </w:p>
        </w:tc>
      </w:tr>
      <w:tr w:rsidR="00491AB7" w:rsidTr="00DF3BF8">
        <w:trPr>
          <w:jc w:val="center"/>
        </w:trPr>
        <w:tc>
          <w:tcPr>
            <w:tcW w:w="846" w:type="dxa"/>
            <w:vMerge/>
          </w:tcPr>
          <w:p w:rsidR="00491AB7" w:rsidRDefault="00491AB7" w:rsidP="00A84A11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491AB7" w:rsidRDefault="00491AB7" w:rsidP="00A84A11">
            <w:pPr>
              <w:ind w:firstLineChars="0" w:firstLine="0"/>
            </w:pPr>
          </w:p>
        </w:tc>
        <w:tc>
          <w:tcPr>
            <w:tcW w:w="1291" w:type="dxa"/>
          </w:tcPr>
          <w:p w:rsidR="00491AB7" w:rsidRDefault="00491AB7" w:rsidP="00A84A11">
            <w:pPr>
              <w:ind w:firstLineChars="0" w:firstLine="0"/>
            </w:pPr>
            <w:r>
              <w:rPr>
                <w:rFonts w:hint="eastAsia"/>
              </w:rPr>
              <w:t>额定温升</w:t>
            </w:r>
          </w:p>
        </w:tc>
        <w:tc>
          <w:tcPr>
            <w:tcW w:w="3969" w:type="dxa"/>
          </w:tcPr>
          <w:p w:rsidR="00491AB7" w:rsidRDefault="0018548C" w:rsidP="00A84A11">
            <w:pPr>
              <w:ind w:firstLineChars="0" w:firstLine="0"/>
            </w:pPr>
            <w:r>
              <w:rPr>
                <w:rFonts w:hint="eastAsia"/>
              </w:rPr>
              <w:t>在额定工作条件下的温升</w:t>
            </w:r>
          </w:p>
        </w:tc>
        <w:tc>
          <w:tcPr>
            <w:tcW w:w="1213" w:type="dxa"/>
          </w:tcPr>
          <w:p w:rsidR="00491AB7" w:rsidRDefault="00491AB7" w:rsidP="00A84A11">
            <w:pPr>
              <w:ind w:firstLineChars="0" w:firstLine="0"/>
            </w:pPr>
          </w:p>
        </w:tc>
      </w:tr>
      <w:tr w:rsidR="003158E8" w:rsidTr="00DF3BF8">
        <w:trPr>
          <w:trHeight w:val="297"/>
          <w:jc w:val="center"/>
        </w:trPr>
        <w:tc>
          <w:tcPr>
            <w:tcW w:w="846" w:type="dxa"/>
            <w:vMerge/>
          </w:tcPr>
          <w:p w:rsidR="003158E8" w:rsidRDefault="003158E8" w:rsidP="00A84A11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3158E8" w:rsidRDefault="003158E8" w:rsidP="00A84A11">
            <w:pPr>
              <w:ind w:firstLineChars="0" w:firstLine="0"/>
            </w:pPr>
          </w:p>
        </w:tc>
        <w:tc>
          <w:tcPr>
            <w:tcW w:w="1291" w:type="dxa"/>
          </w:tcPr>
          <w:p w:rsidR="003158E8" w:rsidRDefault="003158E8" w:rsidP="00A84A11">
            <w:pPr>
              <w:ind w:firstLineChars="0" w:firstLine="0"/>
            </w:pPr>
            <w:r>
              <w:rPr>
                <w:rFonts w:hint="eastAsia"/>
              </w:rPr>
              <w:t>电压特性</w:t>
            </w:r>
          </w:p>
        </w:tc>
        <w:tc>
          <w:tcPr>
            <w:tcW w:w="3969" w:type="dxa"/>
          </w:tcPr>
          <w:p w:rsidR="003158E8" w:rsidRDefault="003158E8" w:rsidP="00A84A11">
            <w:pPr>
              <w:ind w:firstLineChars="0" w:firstLine="0"/>
            </w:pPr>
            <w:r>
              <w:rPr>
                <w:rFonts w:hint="eastAsia"/>
              </w:rPr>
              <w:t>给定额定电压后测试其输出特性</w:t>
            </w:r>
          </w:p>
        </w:tc>
        <w:tc>
          <w:tcPr>
            <w:tcW w:w="1213" w:type="dxa"/>
          </w:tcPr>
          <w:p w:rsidR="003158E8" w:rsidRDefault="003158E8" w:rsidP="00A84A11">
            <w:pPr>
              <w:ind w:firstLineChars="0" w:firstLine="0"/>
            </w:pPr>
          </w:p>
        </w:tc>
      </w:tr>
      <w:tr w:rsidR="00EA6FB7" w:rsidTr="00DF3BF8">
        <w:trPr>
          <w:jc w:val="center"/>
        </w:trPr>
        <w:tc>
          <w:tcPr>
            <w:tcW w:w="846" w:type="dxa"/>
            <w:vMerge w:val="restart"/>
          </w:tcPr>
          <w:p w:rsidR="00EA6FB7" w:rsidRDefault="00731436" w:rsidP="00A84A11">
            <w:pPr>
              <w:ind w:firstLineChars="0" w:firstLine="0"/>
            </w:pPr>
            <w:r>
              <w:t>6</w:t>
            </w:r>
          </w:p>
        </w:tc>
        <w:tc>
          <w:tcPr>
            <w:tcW w:w="977" w:type="dxa"/>
            <w:vMerge w:val="restart"/>
          </w:tcPr>
          <w:p w:rsidR="00EA6FB7" w:rsidRDefault="00EA6FB7" w:rsidP="00A84A11">
            <w:pPr>
              <w:ind w:firstLineChars="0" w:firstLine="0"/>
            </w:pPr>
            <w:r>
              <w:rPr>
                <w:rFonts w:hint="eastAsia"/>
              </w:rPr>
              <w:t>安全</w:t>
            </w:r>
          </w:p>
        </w:tc>
        <w:tc>
          <w:tcPr>
            <w:tcW w:w="1291" w:type="dxa"/>
          </w:tcPr>
          <w:p w:rsidR="00EA6FB7" w:rsidRDefault="00EA6FB7" w:rsidP="0061119E">
            <w:pPr>
              <w:ind w:firstLineChars="0" w:firstLine="0"/>
            </w:pPr>
            <w:r>
              <w:rPr>
                <w:rFonts w:hint="eastAsia"/>
              </w:rPr>
              <w:t>抗电强度</w:t>
            </w:r>
          </w:p>
        </w:tc>
        <w:tc>
          <w:tcPr>
            <w:tcW w:w="3969" w:type="dxa"/>
          </w:tcPr>
          <w:p w:rsidR="00EA6FB7" w:rsidRDefault="00EA6FB7" w:rsidP="0061119E">
            <w:pPr>
              <w:ind w:firstLineChars="0" w:firstLine="0"/>
            </w:pPr>
            <w:r>
              <w:rPr>
                <w:rFonts w:hint="eastAsia"/>
              </w:rPr>
              <w:t>采用专业仪器设备测量原材料的抗电强度</w:t>
            </w:r>
          </w:p>
        </w:tc>
        <w:tc>
          <w:tcPr>
            <w:tcW w:w="1213" w:type="dxa"/>
          </w:tcPr>
          <w:p w:rsidR="00EA6FB7" w:rsidRDefault="00EA6FB7" w:rsidP="00A84A11">
            <w:pPr>
              <w:ind w:firstLineChars="0" w:firstLine="0"/>
            </w:pPr>
          </w:p>
        </w:tc>
      </w:tr>
      <w:tr w:rsidR="00EA6FB7" w:rsidTr="00DF3BF8">
        <w:trPr>
          <w:jc w:val="center"/>
        </w:trPr>
        <w:tc>
          <w:tcPr>
            <w:tcW w:w="846" w:type="dxa"/>
            <w:vMerge/>
          </w:tcPr>
          <w:p w:rsidR="00EA6FB7" w:rsidRDefault="00EA6FB7" w:rsidP="00A84A11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EA6FB7" w:rsidRDefault="00EA6FB7" w:rsidP="00A84A11">
            <w:pPr>
              <w:ind w:firstLineChars="0" w:firstLine="0"/>
            </w:pPr>
          </w:p>
        </w:tc>
        <w:tc>
          <w:tcPr>
            <w:tcW w:w="1291" w:type="dxa"/>
          </w:tcPr>
          <w:p w:rsidR="00EA6FB7" w:rsidRDefault="00EA6FB7" w:rsidP="0061119E">
            <w:pPr>
              <w:ind w:firstLineChars="0" w:firstLine="0"/>
            </w:pPr>
            <w:r>
              <w:rPr>
                <w:rFonts w:hint="eastAsia"/>
              </w:rPr>
              <w:t>绝缘电阻</w:t>
            </w:r>
          </w:p>
        </w:tc>
        <w:tc>
          <w:tcPr>
            <w:tcW w:w="3969" w:type="dxa"/>
          </w:tcPr>
          <w:p w:rsidR="00EA6FB7" w:rsidRDefault="00EA6FB7" w:rsidP="00A84A11">
            <w:pPr>
              <w:ind w:firstLineChars="0" w:firstLine="0"/>
            </w:pPr>
            <w:r>
              <w:rPr>
                <w:rFonts w:hint="eastAsia"/>
              </w:rPr>
              <w:t>采用专业仪器设备测量原材料的绝缘电阻</w:t>
            </w:r>
          </w:p>
        </w:tc>
        <w:tc>
          <w:tcPr>
            <w:tcW w:w="1213" w:type="dxa"/>
          </w:tcPr>
          <w:p w:rsidR="00EA6FB7" w:rsidRDefault="00EA6FB7" w:rsidP="00A84A11">
            <w:pPr>
              <w:ind w:firstLineChars="0" w:firstLine="0"/>
            </w:pPr>
          </w:p>
        </w:tc>
      </w:tr>
      <w:tr w:rsidR="00EA6FB7" w:rsidTr="00DF3BF8">
        <w:trPr>
          <w:jc w:val="center"/>
        </w:trPr>
        <w:tc>
          <w:tcPr>
            <w:tcW w:w="846" w:type="dxa"/>
            <w:vMerge/>
          </w:tcPr>
          <w:p w:rsidR="00EA6FB7" w:rsidRDefault="00EA6FB7" w:rsidP="00A84A11">
            <w:pPr>
              <w:ind w:firstLineChars="0" w:firstLine="0"/>
            </w:pPr>
          </w:p>
        </w:tc>
        <w:tc>
          <w:tcPr>
            <w:tcW w:w="977" w:type="dxa"/>
            <w:vMerge/>
          </w:tcPr>
          <w:p w:rsidR="00EA6FB7" w:rsidRDefault="00EA6FB7" w:rsidP="00A84A11">
            <w:pPr>
              <w:ind w:firstLineChars="0" w:firstLine="0"/>
            </w:pPr>
          </w:p>
        </w:tc>
        <w:tc>
          <w:tcPr>
            <w:tcW w:w="1291" w:type="dxa"/>
          </w:tcPr>
          <w:p w:rsidR="00EA6FB7" w:rsidRDefault="00EA6FB7" w:rsidP="0061119E">
            <w:pPr>
              <w:ind w:firstLineChars="0" w:firstLine="0"/>
            </w:pPr>
            <w:r>
              <w:rPr>
                <w:rFonts w:hint="eastAsia"/>
              </w:rPr>
              <w:t>阻燃性</w:t>
            </w:r>
          </w:p>
        </w:tc>
        <w:tc>
          <w:tcPr>
            <w:tcW w:w="3969" w:type="dxa"/>
          </w:tcPr>
          <w:p w:rsidR="00EA6FB7" w:rsidRDefault="00EA6FB7" w:rsidP="00A84A11">
            <w:pPr>
              <w:ind w:firstLineChars="0" w:firstLine="0"/>
            </w:pPr>
            <w:r>
              <w:rPr>
                <w:rFonts w:hint="eastAsia"/>
              </w:rPr>
              <w:t>采用专业仪器设备测量原材料的阻燃性</w:t>
            </w:r>
          </w:p>
        </w:tc>
        <w:tc>
          <w:tcPr>
            <w:tcW w:w="1213" w:type="dxa"/>
          </w:tcPr>
          <w:p w:rsidR="00EA6FB7" w:rsidRDefault="00EA6FB7" w:rsidP="00A84A11">
            <w:pPr>
              <w:ind w:firstLineChars="0" w:firstLine="0"/>
            </w:pPr>
          </w:p>
        </w:tc>
      </w:tr>
      <w:tr w:rsidR="00136F17" w:rsidTr="00DF3BF8">
        <w:trPr>
          <w:jc w:val="center"/>
        </w:trPr>
        <w:tc>
          <w:tcPr>
            <w:tcW w:w="846" w:type="dxa"/>
          </w:tcPr>
          <w:p w:rsidR="00136F17" w:rsidRDefault="00731436" w:rsidP="00A84A11">
            <w:pPr>
              <w:ind w:firstLineChars="0" w:firstLine="0"/>
            </w:pPr>
            <w:r>
              <w:t>7</w:t>
            </w:r>
          </w:p>
        </w:tc>
        <w:tc>
          <w:tcPr>
            <w:tcW w:w="2268" w:type="dxa"/>
            <w:gridSpan w:val="2"/>
          </w:tcPr>
          <w:p w:rsidR="00136F17" w:rsidRDefault="00136F17" w:rsidP="00A84A11">
            <w:pPr>
              <w:ind w:firstLineChars="0" w:firstLine="0"/>
            </w:pPr>
            <w:r>
              <w:rPr>
                <w:rFonts w:hint="eastAsia"/>
              </w:rPr>
              <w:t>环保</w:t>
            </w:r>
          </w:p>
        </w:tc>
        <w:tc>
          <w:tcPr>
            <w:tcW w:w="3969" w:type="dxa"/>
          </w:tcPr>
          <w:p w:rsidR="00136F17" w:rsidRDefault="00C610CF" w:rsidP="00A84A11">
            <w:pPr>
              <w:ind w:firstLineChars="0" w:firstLine="0"/>
            </w:pPr>
            <w:r>
              <w:rPr>
                <w:rFonts w:hint="eastAsia"/>
              </w:rPr>
              <w:t>采用专业仪器设备（元素光谱分析仪）等，分析元器件内有害元素（铅、汞、镉、氯、溴）在标准范围内</w:t>
            </w:r>
          </w:p>
        </w:tc>
        <w:tc>
          <w:tcPr>
            <w:tcW w:w="1213" w:type="dxa"/>
          </w:tcPr>
          <w:p w:rsidR="00136F17" w:rsidRDefault="00136F17" w:rsidP="00A84A11">
            <w:pPr>
              <w:ind w:firstLineChars="0" w:firstLine="0"/>
            </w:pPr>
          </w:p>
        </w:tc>
      </w:tr>
      <w:tr w:rsidR="00136F17" w:rsidTr="00DF3BF8">
        <w:trPr>
          <w:jc w:val="center"/>
        </w:trPr>
        <w:tc>
          <w:tcPr>
            <w:tcW w:w="846" w:type="dxa"/>
          </w:tcPr>
          <w:p w:rsidR="00136F17" w:rsidRDefault="00731436" w:rsidP="00A84A11">
            <w:pPr>
              <w:ind w:firstLineChars="0" w:firstLine="0"/>
            </w:pPr>
            <w:r>
              <w:t>8</w:t>
            </w:r>
          </w:p>
        </w:tc>
        <w:tc>
          <w:tcPr>
            <w:tcW w:w="2268" w:type="dxa"/>
            <w:gridSpan w:val="2"/>
          </w:tcPr>
          <w:p w:rsidR="00136F17" w:rsidRDefault="00136F17" w:rsidP="00A84A11">
            <w:pPr>
              <w:ind w:firstLineChars="0" w:firstLine="0"/>
            </w:pPr>
            <w:r>
              <w:rPr>
                <w:rFonts w:hint="eastAsia"/>
              </w:rPr>
              <w:t>超期</w:t>
            </w:r>
          </w:p>
        </w:tc>
        <w:tc>
          <w:tcPr>
            <w:tcW w:w="3969" w:type="dxa"/>
          </w:tcPr>
          <w:p w:rsidR="00136F17" w:rsidRDefault="003158E8" w:rsidP="00A84A11">
            <w:pPr>
              <w:ind w:firstLineChars="0" w:firstLine="0"/>
            </w:pPr>
            <w:r>
              <w:rPr>
                <w:rFonts w:hint="eastAsia"/>
              </w:rPr>
              <w:t>目视元器件是否在保质期内</w:t>
            </w:r>
          </w:p>
        </w:tc>
        <w:tc>
          <w:tcPr>
            <w:tcW w:w="1213" w:type="dxa"/>
          </w:tcPr>
          <w:p w:rsidR="00136F17" w:rsidRDefault="00136F17" w:rsidP="00A84A11">
            <w:pPr>
              <w:ind w:firstLineChars="0" w:firstLine="0"/>
            </w:pPr>
          </w:p>
        </w:tc>
      </w:tr>
    </w:tbl>
    <w:p w:rsidR="00DE1F3C" w:rsidRPr="004A4D0D" w:rsidRDefault="00647FEB" w:rsidP="00A84A11">
      <w:pPr>
        <w:ind w:firstLine="480"/>
        <w:rPr>
          <w:color w:val="FF0000"/>
        </w:rPr>
      </w:pPr>
      <w:r w:rsidRPr="004A4D0D">
        <w:rPr>
          <w:rFonts w:hint="eastAsia"/>
          <w:color w:val="FF0000"/>
        </w:rPr>
        <w:t>批次不合格判定标准</w:t>
      </w:r>
      <w:r w:rsidR="004A4D0D" w:rsidRPr="004A4D0D">
        <w:rPr>
          <w:rFonts w:hint="eastAsia"/>
          <w:color w:val="FF0000"/>
        </w:rPr>
        <w:t>：</w:t>
      </w:r>
    </w:p>
    <w:p w:rsidR="007413D8" w:rsidRDefault="007413D8" w:rsidP="007413D8">
      <w:pPr>
        <w:pStyle w:val="a6"/>
        <w:keepNext/>
        <w:ind w:firstLine="400"/>
        <w:jc w:val="center"/>
      </w:pPr>
      <w:r>
        <w:rPr>
          <w:rFonts w:hint="eastAsia"/>
        </w:rPr>
        <w:t>表</w:t>
      </w:r>
      <w:r w:rsidR="009D55B6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 w:rsidR="009D55B6">
        <w:fldChar w:fldCharType="separate"/>
      </w:r>
      <w:r w:rsidR="001256E6">
        <w:rPr>
          <w:noProof/>
        </w:rPr>
        <w:t>2</w:t>
      </w:r>
      <w:r w:rsidR="009D55B6">
        <w:fldChar w:fldCharType="end"/>
      </w:r>
      <w:r>
        <w:t>外检科测试仪</w:t>
      </w:r>
    </w:p>
    <w:tbl>
      <w:tblPr>
        <w:tblW w:w="8017" w:type="dxa"/>
        <w:jc w:val="center"/>
        <w:tblLook w:val="04A0" w:firstRow="1" w:lastRow="0" w:firstColumn="1" w:lastColumn="0" w:noHBand="0" w:noVBand="1"/>
      </w:tblPr>
      <w:tblGrid>
        <w:gridCol w:w="850"/>
        <w:gridCol w:w="2311"/>
        <w:gridCol w:w="2934"/>
        <w:gridCol w:w="1922"/>
      </w:tblGrid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/>
                <w:b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b/>
                <w:kern w:val="0"/>
                <w:szCs w:val="24"/>
              </w:rPr>
              <w:t>序号</w:t>
            </w:r>
          </w:p>
        </w:tc>
        <w:tc>
          <w:tcPr>
            <w:tcW w:w="23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/>
                <w:b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b/>
                <w:kern w:val="0"/>
                <w:szCs w:val="24"/>
              </w:rPr>
              <w:t>名称</w:t>
            </w:r>
          </w:p>
        </w:tc>
        <w:tc>
          <w:tcPr>
            <w:tcW w:w="29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/>
                <w:b/>
                <w:kern w:val="0"/>
                <w:szCs w:val="24"/>
              </w:rPr>
            </w:pPr>
            <w:r w:rsidRPr="00885C97">
              <w:rPr>
                <w:rFonts w:ascii="宋体" w:hAnsi="宋体" w:cs="宋体" w:hint="eastAsia"/>
                <w:b/>
                <w:kern w:val="0"/>
                <w:szCs w:val="24"/>
              </w:rPr>
              <w:t>型号</w:t>
            </w:r>
          </w:p>
        </w:tc>
        <w:tc>
          <w:tcPr>
            <w:tcW w:w="19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885C97" w:rsidRDefault="00885C97" w:rsidP="00907C8C">
            <w:pPr>
              <w:widowControl/>
              <w:spacing w:line="240" w:lineRule="auto"/>
              <w:ind w:firstLineChars="0" w:firstLine="0"/>
              <w:jc w:val="center"/>
              <w:rPr>
                <w:rFonts w:ascii="宋体" w:hAnsi="宋体" w:cs="宋体"/>
                <w:b/>
                <w:kern w:val="0"/>
                <w:szCs w:val="24"/>
              </w:rPr>
            </w:pPr>
            <w:r w:rsidRPr="00885C97">
              <w:rPr>
                <w:rFonts w:ascii="宋体" w:hAnsi="宋体" w:cs="宋体" w:hint="eastAsia"/>
                <w:b/>
                <w:kern w:val="0"/>
                <w:szCs w:val="24"/>
              </w:rPr>
              <w:t>数据是否</w:t>
            </w:r>
            <w:r>
              <w:rPr>
                <w:rFonts w:ascii="宋体" w:hAnsi="宋体" w:cs="宋体" w:hint="eastAsia"/>
                <w:b/>
                <w:kern w:val="0"/>
                <w:szCs w:val="24"/>
              </w:rPr>
              <w:t>可</w:t>
            </w:r>
            <w:r w:rsidRPr="00885C97">
              <w:rPr>
                <w:rFonts w:ascii="宋体" w:hAnsi="宋体" w:cs="宋体" w:hint="eastAsia"/>
                <w:b/>
                <w:kern w:val="0"/>
                <w:szCs w:val="24"/>
              </w:rPr>
              <w:t>上传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00B05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00B050"/>
                <w:kern w:val="0"/>
                <w:szCs w:val="24"/>
              </w:rPr>
              <w:t>1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00B05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00B050"/>
                <w:kern w:val="0"/>
                <w:szCs w:val="24"/>
              </w:rPr>
              <w:t>绝缘电阻测试仪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00B050"/>
                <w:kern w:val="0"/>
                <w:szCs w:val="24"/>
              </w:rPr>
            </w:pPr>
            <w:r w:rsidRPr="00DE0DB8">
              <w:rPr>
                <w:rFonts w:ascii="宋体" w:hAnsi="宋体" w:cs="宋体"/>
                <w:color w:val="00B050"/>
                <w:kern w:val="0"/>
                <w:szCs w:val="24"/>
              </w:rPr>
              <w:t>TH2683/常州同惠电子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907C8C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00B05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00B050"/>
                <w:kern w:val="0"/>
                <w:szCs w:val="24"/>
              </w:rPr>
              <w:t>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2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拉力计测试仪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/>
                <w:color w:val="FF0000"/>
                <w:kern w:val="0"/>
                <w:szCs w:val="24"/>
              </w:rPr>
              <w:t>SN-5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907C8C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3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热老化箱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LR-0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907C8C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4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耐压仪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907C8C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/>
                <w:color w:val="FF0000"/>
                <w:kern w:val="0"/>
                <w:szCs w:val="24"/>
              </w:rPr>
              <w:t>2661/常州电子仪器厂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907C8C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5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毫欧表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/>
                <w:color w:val="FF0000"/>
                <w:kern w:val="0"/>
                <w:szCs w:val="24"/>
              </w:rPr>
              <w:t>GOM-801G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lastRenderedPageBreak/>
              <w:t>6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声级计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/>
                <w:color w:val="FF0000"/>
                <w:kern w:val="0"/>
                <w:szCs w:val="24"/>
              </w:rPr>
              <w:t>1350A/TES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7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稳压源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/>
                <w:color w:val="FF0000"/>
                <w:kern w:val="0"/>
                <w:szCs w:val="24"/>
              </w:rPr>
              <w:t>MPS-3005L-3/MATRIX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8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变频电源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/>
                <w:color w:val="FF0000"/>
                <w:kern w:val="0"/>
                <w:szCs w:val="24"/>
              </w:rPr>
              <w:t>AFC-1100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9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多功能计数器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/>
                <w:color w:val="FF0000"/>
                <w:kern w:val="0"/>
                <w:szCs w:val="24"/>
              </w:rPr>
              <w:t>NFC-1000C-1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00B05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00B050"/>
                <w:kern w:val="0"/>
                <w:szCs w:val="24"/>
              </w:rPr>
              <w:t>10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00B05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00B050"/>
                <w:kern w:val="0"/>
                <w:szCs w:val="24"/>
              </w:rPr>
              <w:t>数字电桥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00B05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00B050"/>
                <w:kern w:val="0"/>
                <w:szCs w:val="24"/>
              </w:rPr>
              <w:t>TH2812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00B05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00B050"/>
                <w:kern w:val="0"/>
                <w:szCs w:val="24"/>
              </w:rPr>
              <w:t>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11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低温恒温槽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HC-201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12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通断测试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/</w:t>
            </w:r>
            <w:r w:rsidRPr="00DE0DB8">
              <w:rPr>
                <w:rFonts w:ascii="宋体" w:hAnsi="宋体" w:cs="宋体"/>
                <w:color w:val="FF0000"/>
                <w:kern w:val="0"/>
                <w:szCs w:val="24"/>
              </w:rPr>
              <w:t>南京先正电子有限公司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13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真空包装机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DZQ</w:t>
            </w:r>
            <w:r w:rsidRPr="00DE0DB8">
              <w:rPr>
                <w:rFonts w:ascii="宋体" w:hAnsi="宋体" w:cs="宋体"/>
                <w:color w:val="FF0000"/>
                <w:kern w:val="0"/>
                <w:szCs w:val="24"/>
              </w:rPr>
              <w:t>400/500/60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15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LCD测试仪器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/>
                <w:color w:val="FF0000"/>
                <w:kern w:val="0"/>
                <w:szCs w:val="24"/>
              </w:rPr>
              <w:t>SY-40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16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LED测试仪器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/深圳市</w:t>
            </w:r>
            <w:r w:rsidRPr="00DE0DB8">
              <w:rPr>
                <w:rFonts w:ascii="宋体" w:hAnsi="宋体" w:cs="宋体"/>
                <w:color w:val="FF0000"/>
                <w:kern w:val="0"/>
                <w:szCs w:val="24"/>
              </w:rPr>
              <w:t>嘉慧鑫电子科技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DE0DB8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DE0DB8">
              <w:rPr>
                <w:rFonts w:ascii="宋体" w:hAnsi="宋体" w:cs="宋体" w:hint="eastAsia"/>
                <w:color w:val="FF0000"/>
                <w:kern w:val="0"/>
                <w:szCs w:val="24"/>
              </w:rPr>
              <w:t>不可以</w:t>
            </w:r>
          </w:p>
        </w:tc>
      </w:tr>
      <w:tr w:rsidR="00885C97" w:rsidRPr="00907C8C" w:rsidTr="007413D8">
        <w:trPr>
          <w:trHeight w:val="285"/>
          <w:jc w:val="center"/>
        </w:trPr>
        <w:tc>
          <w:tcPr>
            <w:tcW w:w="8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righ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17</w:t>
            </w:r>
          </w:p>
        </w:tc>
        <w:tc>
          <w:tcPr>
            <w:tcW w:w="2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907C8C">
              <w:rPr>
                <w:rFonts w:ascii="宋体" w:hAnsi="宋体" w:cs="宋体" w:hint="eastAsia"/>
                <w:color w:val="FF0000"/>
                <w:kern w:val="0"/>
                <w:szCs w:val="24"/>
              </w:rPr>
              <w:t>电解电容漏电流测试仪</w:t>
            </w:r>
          </w:p>
        </w:tc>
        <w:tc>
          <w:tcPr>
            <w:tcW w:w="29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5C97" w:rsidRPr="00907C8C" w:rsidRDefault="00885C97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4A4CC6">
              <w:rPr>
                <w:rFonts w:ascii="宋体" w:hAnsi="宋体" w:cs="宋体"/>
                <w:color w:val="FF0000"/>
                <w:kern w:val="0"/>
                <w:szCs w:val="24"/>
              </w:rPr>
              <w:t>TH2686N/常州同惠电子</w:t>
            </w:r>
          </w:p>
        </w:tc>
        <w:tc>
          <w:tcPr>
            <w:tcW w:w="19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85C97" w:rsidRPr="004A4CC6" w:rsidRDefault="004A4CC6" w:rsidP="00885C97">
            <w:pPr>
              <w:widowControl/>
              <w:spacing w:line="240" w:lineRule="auto"/>
              <w:ind w:firstLineChars="0" w:firstLine="0"/>
              <w:jc w:val="left"/>
              <w:rPr>
                <w:rFonts w:ascii="宋体" w:hAnsi="宋体" w:cs="宋体"/>
                <w:color w:val="FF0000"/>
                <w:kern w:val="0"/>
                <w:szCs w:val="24"/>
              </w:rPr>
            </w:pPr>
            <w:r w:rsidRPr="004A4CC6">
              <w:rPr>
                <w:rFonts w:ascii="宋体" w:hAnsi="宋体" w:cs="宋体" w:hint="eastAsia"/>
                <w:color w:val="FF0000"/>
                <w:kern w:val="0"/>
                <w:szCs w:val="24"/>
              </w:rPr>
              <w:t>不</w:t>
            </w:r>
            <w:r w:rsidR="00885C97" w:rsidRPr="004A4CC6">
              <w:rPr>
                <w:rFonts w:ascii="宋体" w:hAnsi="宋体" w:cs="宋体" w:hint="eastAsia"/>
                <w:color w:val="FF0000"/>
                <w:kern w:val="0"/>
                <w:szCs w:val="24"/>
              </w:rPr>
              <w:t>可以</w:t>
            </w:r>
          </w:p>
        </w:tc>
      </w:tr>
    </w:tbl>
    <w:p w:rsidR="00907C8C" w:rsidRDefault="00831EA7" w:rsidP="00A84A11">
      <w:pPr>
        <w:ind w:firstLine="480"/>
      </w:pPr>
      <w:r>
        <w:rPr>
          <w:rFonts w:hint="eastAsia"/>
        </w:rPr>
        <w:t>由于外检科仪器设备老旧，现可以实现数据上传的设备只有两天，亟需对设备进行升级改造或购买新的设备。</w:t>
      </w:r>
    </w:p>
    <w:p w:rsidR="00B13EF0" w:rsidRDefault="00D36BA7" w:rsidP="00A84A11">
      <w:pPr>
        <w:ind w:firstLine="480"/>
      </w:pPr>
      <w:r>
        <w:rPr>
          <w:rFonts w:hint="eastAsia"/>
        </w:rPr>
        <w:t>数据量：</w:t>
      </w:r>
      <w:r>
        <w:rPr>
          <w:rFonts w:hint="eastAsia"/>
        </w:rPr>
        <w:t>0.5GB/</w:t>
      </w:r>
      <w:r>
        <w:rPr>
          <w:rFonts w:hint="eastAsia"/>
        </w:rPr>
        <w:t>天</w:t>
      </w:r>
    </w:p>
    <w:p w:rsidR="007D1E5C" w:rsidRDefault="007D1E5C" w:rsidP="00A84A11">
      <w:pPr>
        <w:ind w:firstLine="480"/>
      </w:pPr>
    </w:p>
    <w:p w:rsidR="007D1E5C" w:rsidRDefault="007D1E5C" w:rsidP="00A84A11">
      <w:pPr>
        <w:ind w:firstLine="480"/>
      </w:pPr>
      <w:r>
        <w:t>解决方式</w:t>
      </w:r>
      <w:r>
        <w:rPr>
          <w:rFonts w:hint="eastAsia"/>
        </w:rPr>
        <w:t>：</w:t>
      </w:r>
    </w:p>
    <w:p w:rsidR="007D1E5C" w:rsidRDefault="007D1E5C" w:rsidP="007D1E5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采用更先进的自动测量仪器设备，提高测量效率，并增加抽检的比例，提高发现不良品的几率，确保电子元器件的合格率；</w:t>
      </w:r>
    </w:p>
    <w:p w:rsidR="007D1E5C" w:rsidRDefault="007D1E5C" w:rsidP="007D1E5C">
      <w:pPr>
        <w:pStyle w:val="a7"/>
        <w:numPr>
          <w:ilvl w:val="0"/>
          <w:numId w:val="3"/>
        </w:numPr>
        <w:ind w:firstLineChars="0"/>
      </w:pPr>
      <w:r>
        <w:t>对采集的</w:t>
      </w:r>
      <w:r>
        <w:rPr>
          <w:rFonts w:hint="eastAsia"/>
        </w:rPr>
        <w:t>电子元器件</w:t>
      </w:r>
      <w:r>
        <w:t>各项参数进行汇总</w:t>
      </w:r>
      <w:r>
        <w:rPr>
          <w:rFonts w:hint="eastAsia"/>
        </w:rPr>
        <w:t>，</w:t>
      </w:r>
      <w:r>
        <w:t>并进行大数据分析</w:t>
      </w:r>
      <w:r>
        <w:rPr>
          <w:rFonts w:hint="eastAsia"/>
        </w:rPr>
        <w:t>，对</w:t>
      </w:r>
      <w:r>
        <w:t>电子元器件进行</w:t>
      </w:r>
      <w:r>
        <w:rPr>
          <w:rFonts w:hint="eastAsia"/>
        </w:rPr>
        <w:t>CPK</w:t>
      </w:r>
      <w:r>
        <w:rPr>
          <w:rFonts w:hint="eastAsia"/>
        </w:rPr>
        <w:t>、直方图等分析，得出电子元器件不良模型，对电子元器件不良进行</w:t>
      </w:r>
      <w:r w:rsidR="00193B25">
        <w:rPr>
          <w:rFonts w:hint="eastAsia"/>
        </w:rPr>
        <w:t>批不良</w:t>
      </w:r>
      <w:r>
        <w:rPr>
          <w:rFonts w:hint="eastAsia"/>
        </w:rPr>
        <w:t>预测。</w:t>
      </w:r>
    </w:p>
    <w:p w:rsidR="007D1E5C" w:rsidRDefault="00F31B84" w:rsidP="007D1E5C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优化供应商管理制度</w:t>
      </w:r>
      <w:r w:rsidR="00DB5381">
        <w:rPr>
          <w:rFonts w:hint="eastAsia"/>
        </w:rPr>
        <w:t>：</w:t>
      </w:r>
      <w:r>
        <w:rPr>
          <w:rFonts w:hint="eastAsia"/>
        </w:rPr>
        <w:t>选择优秀的电子元器件供应商，并对供应商月度考核，实行</w:t>
      </w:r>
      <w:r w:rsidR="00DB5381">
        <w:rPr>
          <w:rFonts w:hint="eastAsia"/>
        </w:rPr>
        <w:t>淘汰制；提高</w:t>
      </w:r>
      <w:r w:rsidR="00DB5381">
        <w:rPr>
          <w:rFonts w:hint="eastAsia"/>
        </w:rPr>
        <w:t>SQE(</w:t>
      </w:r>
      <w:r w:rsidR="00DB5381">
        <w:t>供应商质量工程师</w:t>
      </w:r>
      <w:r w:rsidR="00DB5381">
        <w:rPr>
          <w:rFonts w:hint="eastAsia"/>
        </w:rPr>
        <w:t>)</w:t>
      </w:r>
      <w:r w:rsidR="00DB5381">
        <w:rPr>
          <w:rFonts w:hint="eastAsia"/>
        </w:rPr>
        <w:t>的审核水平，在源头确保不合格品不发货；避免临时调货、换货确保采购的稳定。</w:t>
      </w:r>
    </w:p>
    <w:p w:rsidR="001922AA" w:rsidRDefault="001922AA" w:rsidP="001922AA">
      <w:pPr>
        <w:ind w:firstLine="480"/>
      </w:pPr>
      <w:r>
        <w:rPr>
          <w:rFonts w:hint="eastAsia"/>
        </w:rPr>
        <w:t>具体实施过程</w:t>
      </w:r>
    </w:p>
    <w:p w:rsidR="000E71D6" w:rsidRPr="00A84A11" w:rsidRDefault="00D462DC" w:rsidP="00D462DC">
      <w:pPr>
        <w:ind w:firstLineChars="0" w:firstLine="0"/>
        <w:jc w:val="center"/>
      </w:pPr>
      <w:r>
        <w:object w:dxaOrig="7685" w:dyaOrig="8336">
          <v:shape id="_x0000_i1028" type="#_x0000_t75" style="width:270.75pt;height:293.25pt" o:ole="">
            <v:imagedata r:id="rId19" o:title=""/>
          </v:shape>
          <o:OLEObject Type="Embed" ProgID="Visio.Drawing.11" ShapeID="_x0000_i1028" DrawAspect="Content" ObjectID="_1583936471" r:id="rId20"/>
        </w:object>
      </w:r>
    </w:p>
    <w:p w:rsidR="00281A6F" w:rsidRDefault="00281A6F" w:rsidP="00F1456A">
      <w:pPr>
        <w:pStyle w:val="3"/>
        <w:spacing w:before="156" w:after="156"/>
      </w:pPr>
      <w:r>
        <w:t>自动</w:t>
      </w:r>
      <w:r w:rsidR="00F72939">
        <w:t>锡膏</w:t>
      </w:r>
      <w:r>
        <w:t>印刷机</w:t>
      </w:r>
    </w:p>
    <w:p w:rsidR="00F72939" w:rsidRDefault="00F72939" w:rsidP="00F72939">
      <w:pPr>
        <w:ind w:firstLine="480"/>
      </w:pPr>
      <w:r>
        <w:rPr>
          <w:rFonts w:hint="eastAsia"/>
        </w:rPr>
        <w:t>锡膏印刷机一般由装扮、加锡膏、压印、输电路板等机构组成。其工作原理是：先将要印刷的电路板固定在印刷定位台上，然后由印刷机的左右刮刀把锡膏或红胶通过钢网漏印于对应焊盘，对漏印均匀的</w:t>
      </w:r>
      <w:r>
        <w:rPr>
          <w:rFonts w:hint="eastAsia"/>
        </w:rPr>
        <w:t>PCB</w:t>
      </w:r>
      <w:r>
        <w:rPr>
          <w:rFonts w:hint="eastAsia"/>
        </w:rPr>
        <w:t>通过传输台输入至贴片机进行自动贴片。</w:t>
      </w:r>
    </w:p>
    <w:p w:rsidR="00606CA3" w:rsidRDefault="00606CA3" w:rsidP="00F72939">
      <w:pPr>
        <w:ind w:firstLine="480"/>
      </w:pPr>
      <w:r>
        <w:t>其主要参数有</w:t>
      </w:r>
      <w:r>
        <w:rPr>
          <w:rFonts w:hint="eastAsia"/>
        </w:rPr>
        <w:t>：</w:t>
      </w:r>
    </w:p>
    <w:p w:rsidR="00D2312E" w:rsidRDefault="00D2312E" w:rsidP="00D2312E">
      <w:pPr>
        <w:pStyle w:val="a6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256E6">
        <w:rPr>
          <w:noProof/>
        </w:rPr>
        <w:t>3</w:t>
      </w:r>
      <w:r>
        <w:fldChar w:fldCharType="end"/>
      </w:r>
      <w:r>
        <w:t xml:space="preserve"> </w:t>
      </w:r>
      <w:r>
        <w:t>自动锡膏印刷机参数表</w:t>
      </w:r>
      <w:r>
        <w:rPr>
          <w:rFonts w:hint="eastAsia"/>
        </w:rPr>
        <w:t>（部分）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32"/>
        <w:gridCol w:w="2656"/>
        <w:gridCol w:w="2161"/>
        <w:gridCol w:w="1218"/>
      </w:tblGrid>
      <w:tr w:rsidR="006A359A" w:rsidTr="002A3F5E">
        <w:trPr>
          <w:jc w:val="center"/>
        </w:trPr>
        <w:tc>
          <w:tcPr>
            <w:tcW w:w="1132" w:type="dxa"/>
          </w:tcPr>
          <w:p w:rsidR="006A359A" w:rsidRPr="006A359A" w:rsidRDefault="006A359A" w:rsidP="009F650F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序号</w:t>
            </w:r>
          </w:p>
        </w:tc>
        <w:tc>
          <w:tcPr>
            <w:tcW w:w="2656" w:type="dxa"/>
          </w:tcPr>
          <w:p w:rsidR="006A359A" w:rsidRPr="006A359A" w:rsidRDefault="006A359A" w:rsidP="009F650F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参数项目</w:t>
            </w:r>
          </w:p>
        </w:tc>
        <w:tc>
          <w:tcPr>
            <w:tcW w:w="2161" w:type="dxa"/>
          </w:tcPr>
          <w:p w:rsidR="006A359A" w:rsidRPr="006A359A" w:rsidRDefault="006A359A" w:rsidP="009F650F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数值</w:t>
            </w:r>
          </w:p>
        </w:tc>
        <w:tc>
          <w:tcPr>
            <w:tcW w:w="1218" w:type="dxa"/>
          </w:tcPr>
          <w:p w:rsidR="006A359A" w:rsidRPr="006A359A" w:rsidRDefault="00C30B01" w:rsidP="009F650F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6A359A" w:rsidTr="002A3F5E">
        <w:trPr>
          <w:jc w:val="center"/>
        </w:trPr>
        <w:tc>
          <w:tcPr>
            <w:tcW w:w="1132" w:type="dxa"/>
          </w:tcPr>
          <w:p w:rsidR="006A359A" w:rsidRDefault="006A359A" w:rsidP="009F650F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656" w:type="dxa"/>
          </w:tcPr>
          <w:p w:rsidR="006A359A" w:rsidRDefault="00D76C82" w:rsidP="009F650F">
            <w:pPr>
              <w:ind w:firstLineChars="0" w:firstLine="0"/>
            </w:pPr>
            <w:r>
              <w:rPr>
                <w:rFonts w:hint="eastAsia"/>
              </w:rPr>
              <w:t>刮刀速度</w:t>
            </w:r>
          </w:p>
        </w:tc>
        <w:tc>
          <w:tcPr>
            <w:tcW w:w="2161" w:type="dxa"/>
          </w:tcPr>
          <w:p w:rsidR="006A359A" w:rsidRDefault="002A3F5E" w:rsidP="009F650F">
            <w:pPr>
              <w:ind w:firstLineChars="0" w:firstLine="0"/>
            </w:pPr>
            <w:r>
              <w:rPr>
                <w:rFonts w:hint="eastAsia"/>
              </w:rPr>
              <w:t>6~</w:t>
            </w:r>
            <w:r>
              <w:t>200mm/sec</w:t>
            </w:r>
          </w:p>
        </w:tc>
        <w:tc>
          <w:tcPr>
            <w:tcW w:w="1218" w:type="dxa"/>
          </w:tcPr>
          <w:p w:rsidR="006A359A" w:rsidRDefault="006A359A" w:rsidP="009F650F">
            <w:pPr>
              <w:ind w:firstLineChars="0" w:firstLine="0"/>
            </w:pPr>
          </w:p>
        </w:tc>
      </w:tr>
      <w:tr w:rsidR="006A359A" w:rsidTr="002A3F5E">
        <w:trPr>
          <w:jc w:val="center"/>
        </w:trPr>
        <w:tc>
          <w:tcPr>
            <w:tcW w:w="1132" w:type="dxa"/>
          </w:tcPr>
          <w:p w:rsidR="006A359A" w:rsidRDefault="006A359A" w:rsidP="009F650F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656" w:type="dxa"/>
          </w:tcPr>
          <w:p w:rsidR="006A359A" w:rsidRDefault="006A359A" w:rsidP="009F650F">
            <w:pPr>
              <w:ind w:firstLineChars="0" w:firstLine="0"/>
            </w:pPr>
            <w:r>
              <w:rPr>
                <w:rFonts w:hint="eastAsia"/>
              </w:rPr>
              <w:t>刮刀压力</w:t>
            </w:r>
          </w:p>
        </w:tc>
        <w:tc>
          <w:tcPr>
            <w:tcW w:w="2161" w:type="dxa"/>
          </w:tcPr>
          <w:p w:rsidR="006A359A" w:rsidRDefault="002A3F5E" w:rsidP="009F650F">
            <w:pPr>
              <w:ind w:firstLineChars="0" w:firstLine="0"/>
            </w:pPr>
            <w:r>
              <w:rPr>
                <w:rFonts w:hint="eastAsia"/>
              </w:rPr>
              <w:t>0.5~10Kg/cm</w:t>
            </w:r>
            <w:r w:rsidRPr="002A3F5E">
              <w:rPr>
                <w:rFonts w:hint="eastAsia"/>
                <w:vertAlign w:val="superscript"/>
              </w:rPr>
              <w:t>2</w:t>
            </w:r>
          </w:p>
        </w:tc>
        <w:tc>
          <w:tcPr>
            <w:tcW w:w="1218" w:type="dxa"/>
          </w:tcPr>
          <w:p w:rsidR="006A359A" w:rsidRDefault="006A359A" w:rsidP="009F650F">
            <w:pPr>
              <w:ind w:firstLineChars="0" w:firstLine="0"/>
            </w:pPr>
          </w:p>
        </w:tc>
      </w:tr>
      <w:tr w:rsidR="006A359A" w:rsidTr="002A3F5E">
        <w:trPr>
          <w:jc w:val="center"/>
        </w:trPr>
        <w:tc>
          <w:tcPr>
            <w:tcW w:w="1132" w:type="dxa"/>
          </w:tcPr>
          <w:p w:rsidR="006A359A" w:rsidRDefault="006A359A" w:rsidP="009F650F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656" w:type="dxa"/>
          </w:tcPr>
          <w:p w:rsidR="006A359A" w:rsidRDefault="006A359A" w:rsidP="009F650F">
            <w:pPr>
              <w:ind w:firstLineChars="0" w:firstLine="0"/>
            </w:pPr>
            <w:r>
              <w:rPr>
                <w:rFonts w:hint="eastAsia"/>
              </w:rPr>
              <w:t>X/Y</w:t>
            </w:r>
            <w:r>
              <w:rPr>
                <w:rFonts w:hint="eastAsia"/>
              </w:rPr>
              <w:t>位置</w:t>
            </w:r>
          </w:p>
        </w:tc>
        <w:tc>
          <w:tcPr>
            <w:tcW w:w="2161" w:type="dxa"/>
          </w:tcPr>
          <w:p w:rsidR="006A359A" w:rsidRDefault="002A3F5E" w:rsidP="009F650F">
            <w:pPr>
              <w:ind w:firstLineChars="0" w:firstLine="0"/>
            </w:pPr>
            <w:r>
              <w:t>X</w:t>
            </w:r>
            <w:r>
              <w:rPr>
                <w:rFonts w:hint="eastAsia"/>
              </w:rPr>
              <w:t>:</w:t>
            </w:r>
            <w:r>
              <w:t>±4mm</w:t>
            </w:r>
            <w:r>
              <w:rPr>
                <w:rFonts w:hint="eastAsia"/>
              </w:rPr>
              <w:t>，</w:t>
            </w:r>
            <w:r>
              <w:t>y</w:t>
            </w:r>
            <w:r>
              <w:rPr>
                <w:rFonts w:hint="eastAsia"/>
              </w:rPr>
              <w:t>：</w:t>
            </w:r>
            <w:r>
              <w:t>±6mm</w:t>
            </w:r>
          </w:p>
        </w:tc>
        <w:tc>
          <w:tcPr>
            <w:tcW w:w="1218" w:type="dxa"/>
          </w:tcPr>
          <w:p w:rsidR="006A359A" w:rsidRDefault="006A359A" w:rsidP="009F650F">
            <w:pPr>
              <w:ind w:firstLineChars="0" w:firstLine="0"/>
            </w:pPr>
          </w:p>
        </w:tc>
      </w:tr>
      <w:tr w:rsidR="006A359A" w:rsidTr="002A3F5E">
        <w:trPr>
          <w:jc w:val="center"/>
        </w:trPr>
        <w:tc>
          <w:tcPr>
            <w:tcW w:w="1132" w:type="dxa"/>
          </w:tcPr>
          <w:p w:rsidR="006A359A" w:rsidRDefault="006A359A" w:rsidP="009F650F">
            <w:pPr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656" w:type="dxa"/>
          </w:tcPr>
          <w:p w:rsidR="006A359A" w:rsidRDefault="002A3F5E" w:rsidP="009F650F">
            <w:pPr>
              <w:ind w:firstLineChars="0" w:firstLine="0"/>
            </w:pPr>
            <w:r>
              <w:rPr>
                <w:rFonts w:hint="eastAsia"/>
              </w:rPr>
              <w:t>印刷精度</w:t>
            </w:r>
          </w:p>
        </w:tc>
        <w:tc>
          <w:tcPr>
            <w:tcW w:w="2161" w:type="dxa"/>
          </w:tcPr>
          <w:p w:rsidR="006A359A" w:rsidRDefault="002A3F5E" w:rsidP="009F650F">
            <w:pPr>
              <w:ind w:firstLineChars="0" w:firstLine="0"/>
            </w:pP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>0.02mm</w:t>
            </w:r>
          </w:p>
        </w:tc>
        <w:tc>
          <w:tcPr>
            <w:tcW w:w="1218" w:type="dxa"/>
          </w:tcPr>
          <w:p w:rsidR="006A359A" w:rsidRDefault="006A359A" w:rsidP="009F650F">
            <w:pPr>
              <w:ind w:firstLineChars="0" w:firstLine="0"/>
            </w:pPr>
          </w:p>
        </w:tc>
      </w:tr>
      <w:tr w:rsidR="006A359A" w:rsidTr="002A3F5E">
        <w:trPr>
          <w:jc w:val="center"/>
        </w:trPr>
        <w:tc>
          <w:tcPr>
            <w:tcW w:w="1132" w:type="dxa"/>
          </w:tcPr>
          <w:p w:rsidR="006A359A" w:rsidRDefault="006A359A" w:rsidP="009F650F">
            <w:pPr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656" w:type="dxa"/>
          </w:tcPr>
          <w:p w:rsidR="006A359A" w:rsidRDefault="00E93700" w:rsidP="009F650F">
            <w:pPr>
              <w:ind w:firstLineChars="0" w:firstLine="0"/>
            </w:pPr>
            <w:r>
              <w:rPr>
                <w:rFonts w:hint="eastAsia"/>
              </w:rPr>
              <w:t>重复定位精度</w:t>
            </w:r>
          </w:p>
        </w:tc>
        <w:tc>
          <w:tcPr>
            <w:tcW w:w="2161" w:type="dxa"/>
          </w:tcPr>
          <w:p w:rsidR="006A359A" w:rsidRDefault="00E93700" w:rsidP="009F650F">
            <w:pPr>
              <w:ind w:firstLineChars="0" w:firstLine="0"/>
            </w:pP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>0.008mm</w:t>
            </w:r>
          </w:p>
        </w:tc>
        <w:tc>
          <w:tcPr>
            <w:tcW w:w="1218" w:type="dxa"/>
          </w:tcPr>
          <w:p w:rsidR="006A359A" w:rsidRDefault="006A359A" w:rsidP="009F650F">
            <w:pPr>
              <w:ind w:firstLineChars="0" w:firstLine="0"/>
            </w:pPr>
          </w:p>
        </w:tc>
      </w:tr>
      <w:tr w:rsidR="006A359A" w:rsidTr="002A3F5E">
        <w:trPr>
          <w:jc w:val="center"/>
        </w:trPr>
        <w:tc>
          <w:tcPr>
            <w:tcW w:w="1132" w:type="dxa"/>
          </w:tcPr>
          <w:p w:rsidR="006A359A" w:rsidRDefault="006A359A" w:rsidP="009F650F">
            <w:pPr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656" w:type="dxa"/>
          </w:tcPr>
          <w:p w:rsidR="006A359A" w:rsidRDefault="00D76C82" w:rsidP="009F650F">
            <w:pPr>
              <w:ind w:firstLineChars="0" w:firstLine="0"/>
            </w:pPr>
            <w:r>
              <w:rPr>
                <w:rFonts w:hint="eastAsia"/>
              </w:rPr>
              <w:t>印刷时间</w:t>
            </w:r>
          </w:p>
        </w:tc>
        <w:tc>
          <w:tcPr>
            <w:tcW w:w="2161" w:type="dxa"/>
          </w:tcPr>
          <w:p w:rsidR="006A359A" w:rsidRDefault="008D12AA" w:rsidP="009F650F">
            <w:pPr>
              <w:ind w:firstLineChars="0" w:firstLine="0"/>
            </w:pPr>
            <w:r>
              <w:rPr>
                <w:rFonts w:hint="eastAsia"/>
              </w:rPr>
              <w:t>＜</w:t>
            </w:r>
            <w:r>
              <w:rPr>
                <w:rFonts w:hint="eastAsia"/>
              </w:rPr>
              <w:t>9</w:t>
            </w:r>
            <w:r w:rsidR="00E93700">
              <w:rPr>
                <w:rFonts w:hint="eastAsia"/>
              </w:rPr>
              <w:t>s</w:t>
            </w:r>
          </w:p>
        </w:tc>
        <w:tc>
          <w:tcPr>
            <w:tcW w:w="1218" w:type="dxa"/>
          </w:tcPr>
          <w:p w:rsidR="006A359A" w:rsidRDefault="006A359A" w:rsidP="009F650F">
            <w:pPr>
              <w:ind w:firstLineChars="0" w:firstLine="0"/>
            </w:pPr>
          </w:p>
        </w:tc>
      </w:tr>
      <w:tr w:rsidR="002B105C" w:rsidTr="002A3F5E">
        <w:trPr>
          <w:jc w:val="center"/>
        </w:trPr>
        <w:tc>
          <w:tcPr>
            <w:tcW w:w="1132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656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尺寸</w:t>
            </w:r>
          </w:p>
        </w:tc>
        <w:tc>
          <w:tcPr>
            <w:tcW w:w="2161" w:type="dxa"/>
          </w:tcPr>
          <w:p w:rsidR="002B105C" w:rsidRDefault="008D4C35" w:rsidP="009F650F">
            <w:pPr>
              <w:ind w:firstLineChars="0" w:firstLine="0"/>
            </w:pPr>
            <w:r>
              <w:t>50</w:t>
            </w:r>
            <w:r>
              <w:rPr>
                <w:rFonts w:hint="eastAsia"/>
              </w:rPr>
              <w:t>*50~</w:t>
            </w:r>
            <w:r>
              <w:t>400*340mm</w:t>
            </w:r>
          </w:p>
        </w:tc>
        <w:tc>
          <w:tcPr>
            <w:tcW w:w="1218" w:type="dxa"/>
          </w:tcPr>
          <w:p w:rsidR="002B105C" w:rsidRDefault="002B105C" w:rsidP="009F650F">
            <w:pPr>
              <w:ind w:firstLineChars="0" w:firstLine="0"/>
            </w:pPr>
          </w:p>
        </w:tc>
      </w:tr>
      <w:tr w:rsidR="002B105C" w:rsidTr="002A3F5E">
        <w:trPr>
          <w:jc w:val="center"/>
        </w:trPr>
        <w:tc>
          <w:tcPr>
            <w:tcW w:w="1132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656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厚度</w:t>
            </w:r>
          </w:p>
        </w:tc>
        <w:tc>
          <w:tcPr>
            <w:tcW w:w="2161" w:type="dxa"/>
          </w:tcPr>
          <w:p w:rsidR="002B105C" w:rsidRDefault="008D4C35" w:rsidP="009F650F">
            <w:pPr>
              <w:ind w:firstLineChars="0" w:firstLine="0"/>
            </w:pPr>
            <w:r>
              <w:rPr>
                <w:rFonts w:hint="eastAsia"/>
              </w:rPr>
              <w:t>0.5~</w:t>
            </w:r>
            <w:r>
              <w:t>6mm</w:t>
            </w:r>
          </w:p>
        </w:tc>
        <w:tc>
          <w:tcPr>
            <w:tcW w:w="1218" w:type="dxa"/>
          </w:tcPr>
          <w:p w:rsidR="002B105C" w:rsidRDefault="002B105C" w:rsidP="009F650F">
            <w:pPr>
              <w:ind w:firstLineChars="0" w:firstLine="0"/>
            </w:pPr>
          </w:p>
        </w:tc>
      </w:tr>
      <w:tr w:rsidR="002B105C" w:rsidTr="002A3F5E">
        <w:trPr>
          <w:jc w:val="center"/>
        </w:trPr>
        <w:tc>
          <w:tcPr>
            <w:tcW w:w="1132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2656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支撑方式</w:t>
            </w:r>
          </w:p>
        </w:tc>
        <w:tc>
          <w:tcPr>
            <w:tcW w:w="2161" w:type="dxa"/>
          </w:tcPr>
          <w:p w:rsidR="002B105C" w:rsidRDefault="008D4C35" w:rsidP="009F650F">
            <w:pPr>
              <w:ind w:firstLineChars="0" w:firstLine="0"/>
            </w:pPr>
            <w:r>
              <w:rPr>
                <w:rFonts w:hint="eastAsia"/>
              </w:rPr>
              <w:t>磁性顶针</w:t>
            </w:r>
          </w:p>
        </w:tc>
        <w:tc>
          <w:tcPr>
            <w:tcW w:w="1218" w:type="dxa"/>
          </w:tcPr>
          <w:p w:rsidR="002B105C" w:rsidRDefault="002B105C" w:rsidP="009F650F">
            <w:pPr>
              <w:ind w:firstLineChars="0" w:firstLine="0"/>
            </w:pPr>
          </w:p>
        </w:tc>
      </w:tr>
      <w:tr w:rsidR="002B105C" w:rsidTr="002A3F5E">
        <w:trPr>
          <w:jc w:val="center"/>
        </w:trPr>
        <w:tc>
          <w:tcPr>
            <w:tcW w:w="1132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2656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夹紧方式</w:t>
            </w:r>
          </w:p>
        </w:tc>
        <w:tc>
          <w:tcPr>
            <w:tcW w:w="2161" w:type="dxa"/>
          </w:tcPr>
          <w:p w:rsidR="002B105C" w:rsidRDefault="008D4C35" w:rsidP="009F650F">
            <w:pPr>
              <w:ind w:firstLineChars="0" w:firstLine="0"/>
            </w:pPr>
            <w:r>
              <w:rPr>
                <w:rFonts w:hint="eastAsia"/>
              </w:rPr>
              <w:t>柔性侧夹</w:t>
            </w:r>
          </w:p>
        </w:tc>
        <w:tc>
          <w:tcPr>
            <w:tcW w:w="1218" w:type="dxa"/>
          </w:tcPr>
          <w:p w:rsidR="002B105C" w:rsidRDefault="002B105C" w:rsidP="009F650F">
            <w:pPr>
              <w:ind w:firstLineChars="0" w:firstLine="0"/>
            </w:pPr>
          </w:p>
        </w:tc>
      </w:tr>
      <w:tr w:rsidR="002B105C" w:rsidTr="002A3F5E">
        <w:trPr>
          <w:jc w:val="center"/>
        </w:trPr>
        <w:tc>
          <w:tcPr>
            <w:tcW w:w="1132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2656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导轨传送速度</w:t>
            </w:r>
          </w:p>
        </w:tc>
        <w:tc>
          <w:tcPr>
            <w:tcW w:w="2161" w:type="dxa"/>
          </w:tcPr>
          <w:p w:rsidR="002B105C" w:rsidRDefault="008D4C35" w:rsidP="009F650F">
            <w:pPr>
              <w:ind w:firstLineChars="0" w:firstLine="0"/>
            </w:pPr>
            <w:r>
              <w:t>M</w:t>
            </w:r>
            <w:r>
              <w:rPr>
                <w:rFonts w:hint="eastAsia"/>
              </w:rPr>
              <w:t>ax</w:t>
            </w:r>
            <w:r>
              <w:t>1500mm/s</w:t>
            </w:r>
          </w:p>
        </w:tc>
        <w:tc>
          <w:tcPr>
            <w:tcW w:w="1218" w:type="dxa"/>
          </w:tcPr>
          <w:p w:rsidR="002B105C" w:rsidRDefault="002B105C" w:rsidP="009F650F">
            <w:pPr>
              <w:ind w:firstLineChars="0" w:firstLine="0"/>
            </w:pPr>
          </w:p>
        </w:tc>
      </w:tr>
      <w:tr w:rsidR="002B105C" w:rsidTr="002A3F5E">
        <w:trPr>
          <w:jc w:val="center"/>
        </w:trPr>
        <w:tc>
          <w:tcPr>
            <w:tcW w:w="1132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lastRenderedPageBreak/>
              <w:t>12</w:t>
            </w:r>
          </w:p>
        </w:tc>
        <w:tc>
          <w:tcPr>
            <w:tcW w:w="2656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导轨传送高度</w:t>
            </w:r>
          </w:p>
        </w:tc>
        <w:tc>
          <w:tcPr>
            <w:tcW w:w="2161" w:type="dxa"/>
          </w:tcPr>
          <w:p w:rsidR="002B105C" w:rsidRDefault="008D4C35" w:rsidP="009F650F">
            <w:pPr>
              <w:ind w:firstLineChars="0" w:firstLine="0"/>
            </w:pPr>
            <w:r>
              <w:rPr>
                <w:rFonts w:hint="eastAsia"/>
              </w:rPr>
              <w:t>900</w:t>
            </w: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>40mm</w:t>
            </w:r>
          </w:p>
        </w:tc>
        <w:tc>
          <w:tcPr>
            <w:tcW w:w="1218" w:type="dxa"/>
          </w:tcPr>
          <w:p w:rsidR="002B105C" w:rsidRDefault="002B105C" w:rsidP="009F650F">
            <w:pPr>
              <w:ind w:firstLineChars="0" w:firstLine="0"/>
            </w:pPr>
          </w:p>
        </w:tc>
      </w:tr>
      <w:tr w:rsidR="002B105C" w:rsidTr="002A3F5E">
        <w:trPr>
          <w:jc w:val="center"/>
        </w:trPr>
        <w:tc>
          <w:tcPr>
            <w:tcW w:w="1132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2656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传送方向</w:t>
            </w:r>
          </w:p>
        </w:tc>
        <w:tc>
          <w:tcPr>
            <w:tcW w:w="2161" w:type="dxa"/>
          </w:tcPr>
          <w:p w:rsidR="002B105C" w:rsidRDefault="008D4C35" w:rsidP="009F650F">
            <w:pPr>
              <w:ind w:firstLineChars="0" w:firstLine="0"/>
            </w:pPr>
            <w:r>
              <w:rPr>
                <w:rFonts w:hint="eastAsia"/>
              </w:rPr>
              <w:t>左右，右左，左左，右右</w:t>
            </w:r>
          </w:p>
        </w:tc>
        <w:tc>
          <w:tcPr>
            <w:tcW w:w="1218" w:type="dxa"/>
          </w:tcPr>
          <w:p w:rsidR="002B105C" w:rsidRDefault="002B105C" w:rsidP="009F650F">
            <w:pPr>
              <w:ind w:firstLineChars="0" w:firstLine="0"/>
            </w:pPr>
          </w:p>
        </w:tc>
      </w:tr>
      <w:tr w:rsidR="002B105C" w:rsidTr="002A3F5E">
        <w:trPr>
          <w:jc w:val="center"/>
        </w:trPr>
        <w:tc>
          <w:tcPr>
            <w:tcW w:w="1132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656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刮刀角度</w:t>
            </w:r>
          </w:p>
        </w:tc>
        <w:tc>
          <w:tcPr>
            <w:tcW w:w="2161" w:type="dxa"/>
          </w:tcPr>
          <w:p w:rsidR="002B105C" w:rsidRDefault="008D4C35" w:rsidP="009F650F">
            <w:pPr>
              <w:ind w:firstLineChars="0" w:firstLine="0"/>
            </w:pPr>
            <w:r>
              <w:rPr>
                <w:rFonts w:hint="eastAsia"/>
              </w:rPr>
              <w:t>60</w:t>
            </w:r>
            <w:r>
              <w:rPr>
                <w:rFonts w:hint="eastAsia"/>
              </w:rPr>
              <w:t>°，</w:t>
            </w:r>
            <w:r>
              <w:rPr>
                <w:rFonts w:hint="eastAsia"/>
              </w:rPr>
              <w:t>55</w:t>
            </w:r>
            <w:r>
              <w:rPr>
                <w:rFonts w:hint="eastAsia"/>
              </w:rPr>
              <w:t>°，</w:t>
            </w:r>
            <w:r>
              <w:rPr>
                <w:rFonts w:hint="eastAsia"/>
              </w:rPr>
              <w:t>45</w:t>
            </w:r>
            <w:r>
              <w:rPr>
                <w:rFonts w:hint="eastAsia"/>
              </w:rPr>
              <w:t>°</w:t>
            </w:r>
          </w:p>
        </w:tc>
        <w:tc>
          <w:tcPr>
            <w:tcW w:w="1218" w:type="dxa"/>
          </w:tcPr>
          <w:p w:rsidR="002B105C" w:rsidRDefault="002B105C" w:rsidP="009F650F">
            <w:pPr>
              <w:ind w:firstLineChars="0" w:firstLine="0"/>
            </w:pPr>
          </w:p>
        </w:tc>
      </w:tr>
      <w:tr w:rsidR="002B105C" w:rsidTr="002A3F5E">
        <w:trPr>
          <w:jc w:val="center"/>
        </w:trPr>
        <w:tc>
          <w:tcPr>
            <w:tcW w:w="1132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2656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刮刀类型</w:t>
            </w:r>
          </w:p>
        </w:tc>
        <w:tc>
          <w:tcPr>
            <w:tcW w:w="2161" w:type="dxa"/>
          </w:tcPr>
          <w:p w:rsidR="002B105C" w:rsidRDefault="008D4C35" w:rsidP="009F650F">
            <w:pPr>
              <w:ind w:firstLineChars="0" w:firstLine="0"/>
            </w:pPr>
            <w:r>
              <w:rPr>
                <w:rFonts w:hint="eastAsia"/>
              </w:rPr>
              <w:t>刚刮刀，胶刮刀</w:t>
            </w:r>
          </w:p>
        </w:tc>
        <w:tc>
          <w:tcPr>
            <w:tcW w:w="1218" w:type="dxa"/>
          </w:tcPr>
          <w:p w:rsidR="002B105C" w:rsidRDefault="002B105C" w:rsidP="009F650F">
            <w:pPr>
              <w:ind w:firstLineChars="0" w:firstLine="0"/>
            </w:pPr>
          </w:p>
        </w:tc>
      </w:tr>
      <w:tr w:rsidR="002B105C" w:rsidTr="002A3F5E">
        <w:trPr>
          <w:jc w:val="center"/>
        </w:trPr>
        <w:tc>
          <w:tcPr>
            <w:tcW w:w="1132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2656" w:type="dxa"/>
          </w:tcPr>
          <w:p w:rsidR="002B105C" w:rsidRDefault="002B105C" w:rsidP="009F650F">
            <w:pPr>
              <w:ind w:firstLineChars="0" w:firstLine="0"/>
            </w:pPr>
            <w:r>
              <w:rPr>
                <w:rFonts w:hint="eastAsia"/>
              </w:rPr>
              <w:t>清洗方式</w:t>
            </w:r>
          </w:p>
        </w:tc>
        <w:tc>
          <w:tcPr>
            <w:tcW w:w="2161" w:type="dxa"/>
          </w:tcPr>
          <w:p w:rsidR="002B105C" w:rsidRDefault="008D4C35" w:rsidP="009F650F">
            <w:pPr>
              <w:ind w:firstLineChars="0" w:firstLine="0"/>
            </w:pPr>
            <w:r>
              <w:rPr>
                <w:rFonts w:hint="eastAsia"/>
              </w:rPr>
              <w:t>干洗，湿洗等</w:t>
            </w:r>
          </w:p>
        </w:tc>
        <w:tc>
          <w:tcPr>
            <w:tcW w:w="1218" w:type="dxa"/>
          </w:tcPr>
          <w:p w:rsidR="002B105C" w:rsidRDefault="002B105C" w:rsidP="009F650F">
            <w:pPr>
              <w:ind w:firstLineChars="0" w:firstLine="0"/>
            </w:pPr>
          </w:p>
        </w:tc>
      </w:tr>
    </w:tbl>
    <w:p w:rsidR="00606CA3" w:rsidRDefault="002B105C" w:rsidP="00F72939">
      <w:pPr>
        <w:ind w:firstLine="480"/>
      </w:pPr>
      <w:r>
        <w:rPr>
          <w:rFonts w:hint="eastAsia"/>
        </w:rPr>
        <w:t>全自动锡膏印刷机状态监控主要监控参数是印刷机的</w:t>
      </w:r>
      <w:r>
        <w:rPr>
          <w:rFonts w:hint="eastAsia"/>
        </w:rPr>
        <w:t>X/Y</w:t>
      </w:r>
      <w:r>
        <w:rPr>
          <w:rFonts w:hint="eastAsia"/>
        </w:rPr>
        <w:t>位置</w:t>
      </w:r>
      <w:r w:rsidR="000556A3">
        <w:rPr>
          <w:rFonts w:hint="eastAsia"/>
        </w:rPr>
        <w:t>，定位精度</w:t>
      </w:r>
      <w:r w:rsidR="005B4EE8">
        <w:rPr>
          <w:rFonts w:hint="eastAsia"/>
        </w:rPr>
        <w:t>；</w:t>
      </w:r>
      <w:r>
        <w:rPr>
          <w:rFonts w:hint="eastAsia"/>
        </w:rPr>
        <w:t>刮刀压力</w:t>
      </w:r>
      <w:r w:rsidR="005B4EE8">
        <w:rPr>
          <w:rFonts w:hint="eastAsia"/>
        </w:rPr>
        <w:t>，刮刀</w:t>
      </w:r>
      <w:r w:rsidR="00752348">
        <w:rPr>
          <w:rFonts w:hint="eastAsia"/>
        </w:rPr>
        <w:t>速</w:t>
      </w:r>
      <w:r w:rsidR="005B4EE8">
        <w:rPr>
          <w:rFonts w:hint="eastAsia"/>
        </w:rPr>
        <w:t>度；</w:t>
      </w:r>
      <w:r w:rsidR="00752348">
        <w:rPr>
          <w:rFonts w:hint="eastAsia"/>
        </w:rPr>
        <w:t>脱模速度，脱模长度（脱模距离）</w:t>
      </w:r>
      <w:r>
        <w:rPr>
          <w:rFonts w:hint="eastAsia"/>
        </w:rPr>
        <w:t>等。</w:t>
      </w:r>
    </w:p>
    <w:p w:rsidR="00670120" w:rsidRDefault="00670120" w:rsidP="00670120">
      <w:pPr>
        <w:ind w:firstLineChars="0" w:firstLine="0"/>
        <w:jc w:val="center"/>
      </w:pPr>
      <w:r>
        <w:rPr>
          <w:noProof/>
        </w:rPr>
        <w:drawing>
          <wp:inline distT="0" distB="0" distL="0" distR="0">
            <wp:extent cx="4158532" cy="230857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72464" cy="231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05C" w:rsidRDefault="002B105C" w:rsidP="00F72939">
      <w:pPr>
        <w:ind w:firstLine="480"/>
      </w:pPr>
      <w:r>
        <w:rPr>
          <w:rFonts w:hint="eastAsia"/>
        </w:rPr>
        <w:t>X/Y</w:t>
      </w:r>
      <w:r>
        <w:rPr>
          <w:rFonts w:hint="eastAsia"/>
        </w:rPr>
        <w:t>的位置</w:t>
      </w:r>
      <w:r w:rsidR="00DC7E20">
        <w:rPr>
          <w:rFonts w:hint="eastAsia"/>
        </w:rPr>
        <w:t>和定位精度</w:t>
      </w:r>
      <w:r w:rsidR="00957DBD">
        <w:rPr>
          <w:rFonts w:hint="eastAsia"/>
        </w:rPr>
        <w:t>：</w:t>
      </w:r>
      <w:r>
        <w:rPr>
          <w:rFonts w:hint="eastAsia"/>
        </w:rPr>
        <w:t>影响钢网与</w:t>
      </w:r>
      <w:r>
        <w:rPr>
          <w:rFonts w:hint="eastAsia"/>
        </w:rPr>
        <w:t>PCB</w:t>
      </w:r>
      <w:r>
        <w:rPr>
          <w:rFonts w:hint="eastAsia"/>
        </w:rPr>
        <w:t>板</w:t>
      </w:r>
      <w:r w:rsidR="00DC5BC5">
        <w:rPr>
          <w:rFonts w:hint="eastAsia"/>
        </w:rPr>
        <w:t>的契合度</w:t>
      </w:r>
      <w:r>
        <w:rPr>
          <w:rFonts w:hint="eastAsia"/>
        </w:rPr>
        <w:t>，如果</w:t>
      </w:r>
      <w:r w:rsidR="00DC5BC5">
        <w:rPr>
          <w:rFonts w:hint="eastAsia"/>
        </w:rPr>
        <w:t>没有完全对应好</w:t>
      </w:r>
      <w:r>
        <w:rPr>
          <w:rFonts w:hint="eastAsia"/>
        </w:rPr>
        <w:t>会导致焊盘上没有焊锡</w:t>
      </w:r>
      <w:r w:rsidR="00DC5BC5">
        <w:rPr>
          <w:rFonts w:hint="eastAsia"/>
        </w:rPr>
        <w:t>，在后续焊接过程中会导致虚焊等问题，导致质量问题。</w:t>
      </w:r>
    </w:p>
    <w:p w:rsidR="00670120" w:rsidRDefault="00670120" w:rsidP="00F72939">
      <w:pPr>
        <w:ind w:firstLine="480"/>
      </w:pPr>
      <w:r>
        <w:t>刮刀压力和刮刀</w:t>
      </w:r>
      <w:r w:rsidR="00957DBD">
        <w:t>速</w:t>
      </w:r>
      <w:r>
        <w:t>度</w:t>
      </w:r>
      <w:r w:rsidR="00DC7E20">
        <w:rPr>
          <w:rFonts w:hint="eastAsia"/>
        </w:rPr>
        <w:t>：</w:t>
      </w:r>
      <w:r w:rsidR="00DC7E20">
        <w:t>刮刀压力太小</w:t>
      </w:r>
      <w:r w:rsidR="00DC7E20">
        <w:rPr>
          <w:rFonts w:hint="eastAsia"/>
        </w:rPr>
        <w:t>，</w:t>
      </w:r>
      <w:r w:rsidR="00DC7E20">
        <w:t>导致</w:t>
      </w:r>
      <w:r w:rsidR="00DC7E20">
        <w:t>PCB</w:t>
      </w:r>
      <w:r w:rsidR="00DC7E20">
        <w:t>板上焊膏量不足</w:t>
      </w:r>
      <w:r w:rsidR="00DC7E20">
        <w:rPr>
          <w:rFonts w:hint="eastAsia"/>
        </w:rPr>
        <w:t>；</w:t>
      </w:r>
      <w:r w:rsidR="00DC7E20">
        <w:t>太大的压力</w:t>
      </w:r>
      <w:r w:rsidR="00DC7E20">
        <w:rPr>
          <w:rFonts w:hint="eastAsia"/>
        </w:rPr>
        <w:t>，</w:t>
      </w:r>
      <w:r w:rsidR="00DC7E20">
        <w:t>则导致焊膏印的太薄</w:t>
      </w:r>
      <w:r w:rsidR="00DC7E20">
        <w:rPr>
          <w:rFonts w:hint="eastAsia"/>
        </w:rPr>
        <w:t>。</w:t>
      </w:r>
      <w:r w:rsidR="00957DBD">
        <w:rPr>
          <w:rFonts w:hint="eastAsia"/>
        </w:rPr>
        <w:t>刮刀速度与锡膏的黏度及</w:t>
      </w:r>
      <w:r w:rsidR="00957DBD">
        <w:rPr>
          <w:rFonts w:hint="eastAsia"/>
        </w:rPr>
        <w:t>PCB</w:t>
      </w:r>
      <w:r w:rsidR="00957DBD">
        <w:rPr>
          <w:rFonts w:hint="eastAsia"/>
        </w:rPr>
        <w:t>上元件的最小引脚间距有关。</w:t>
      </w:r>
    </w:p>
    <w:p w:rsidR="00957DBD" w:rsidRDefault="00957DBD" w:rsidP="00F72939">
      <w:pPr>
        <w:ind w:firstLine="480"/>
      </w:pPr>
      <w:r>
        <w:t>脱模速度与脱模长度</w:t>
      </w:r>
      <w:r>
        <w:rPr>
          <w:rFonts w:hint="eastAsia"/>
        </w:rPr>
        <w:t>：</w:t>
      </w:r>
      <w:r w:rsidR="00F01248">
        <w:rPr>
          <w:rFonts w:hint="eastAsia"/>
        </w:rPr>
        <w:t>脱模速度指印刷后的基板（</w:t>
      </w:r>
      <w:r w:rsidR="00F01248">
        <w:rPr>
          <w:rFonts w:hint="eastAsia"/>
        </w:rPr>
        <w:t>PCB</w:t>
      </w:r>
      <w:r w:rsidR="00F01248">
        <w:rPr>
          <w:rFonts w:hint="eastAsia"/>
        </w:rPr>
        <w:t>板）脱离模板（钢网）的速度，在焊膏与模板完全脱离之前，分离速度要慢，待完全脱离后，基板可以快速下降</w:t>
      </w:r>
      <w:r w:rsidR="00AA4AD3">
        <w:rPr>
          <w:rFonts w:hint="eastAsia"/>
        </w:rPr>
        <w:t>。所以脱模速度和脱模距离需要精确控制。</w:t>
      </w:r>
    </w:p>
    <w:p w:rsidR="005F3E0D" w:rsidRDefault="00A93A52" w:rsidP="00F72939">
      <w:pPr>
        <w:ind w:firstLine="480"/>
      </w:pPr>
      <w:r>
        <w:rPr>
          <w:rFonts w:hint="eastAsia"/>
        </w:rPr>
        <w:t>达峰科技现有</w:t>
      </w:r>
      <w:r>
        <w:rPr>
          <w:rFonts w:hint="eastAsia"/>
        </w:rPr>
        <w:t>GKG</w:t>
      </w:r>
      <w:r>
        <w:rPr>
          <w:rFonts w:hint="eastAsia"/>
        </w:rPr>
        <w:t>（东莞市凯格精密机械有限公司）</w:t>
      </w:r>
      <w:r w:rsidR="00EF2C6B">
        <w:rPr>
          <w:rFonts w:hint="eastAsia"/>
        </w:rPr>
        <w:t>G5</w:t>
      </w:r>
      <w:r w:rsidR="00EF2C6B">
        <w:rPr>
          <w:rFonts w:hint="eastAsia"/>
        </w:rPr>
        <w:t>型自动锡膏印刷机（</w:t>
      </w:r>
      <w:r w:rsidR="00EF2C6B" w:rsidRPr="00EF2C6B">
        <w:t>http://www.gkg.cn/gkgproducts/product/2016-7-21/226.html</w:t>
      </w:r>
      <w:r w:rsidR="00EF2C6B">
        <w:rPr>
          <w:rFonts w:hint="eastAsia"/>
        </w:rPr>
        <w:t>）与原厂进行沟通通过增加通讯板卡</w:t>
      </w:r>
      <w:r w:rsidR="00ED7244">
        <w:rPr>
          <w:rFonts w:hint="eastAsia"/>
        </w:rPr>
        <w:t>可以实现印刷数据上传，</w:t>
      </w:r>
      <w:r w:rsidR="004B7D97">
        <w:rPr>
          <w:rFonts w:hint="eastAsia"/>
        </w:rPr>
        <w:t>改造成本在</w:t>
      </w:r>
      <w:r w:rsidR="004B7D97">
        <w:rPr>
          <w:rFonts w:hint="eastAsia"/>
        </w:rPr>
        <w:t>15K</w:t>
      </w:r>
      <w:r w:rsidR="004B7D97">
        <w:rPr>
          <w:rFonts w:hint="eastAsia"/>
        </w:rPr>
        <w:t>左右。</w:t>
      </w:r>
    </w:p>
    <w:p w:rsidR="00B12EF6" w:rsidRPr="00F72939" w:rsidRDefault="0088691C" w:rsidP="0088691C">
      <w:pPr>
        <w:ind w:firstLineChars="0" w:firstLine="0"/>
        <w:jc w:val="center"/>
      </w:pPr>
      <w:r>
        <w:object w:dxaOrig="6410" w:dyaOrig="4864">
          <v:shape id="_x0000_i1029" type="#_x0000_t75" style="width:236.25pt;height:179.25pt" o:ole="">
            <v:imagedata r:id="rId22" o:title=""/>
          </v:shape>
          <o:OLEObject Type="Embed" ProgID="Visio.Drawing.11" ShapeID="_x0000_i1029" DrawAspect="Content" ObjectID="_1583936472" r:id="rId23"/>
        </w:object>
      </w:r>
    </w:p>
    <w:p w:rsidR="00220D2A" w:rsidRDefault="00220D2A" w:rsidP="00F1456A">
      <w:pPr>
        <w:pStyle w:val="3"/>
        <w:spacing w:before="156" w:after="156"/>
      </w:pPr>
      <w:r>
        <w:rPr>
          <w:rFonts w:hint="eastAsia"/>
        </w:rPr>
        <w:t>自动贴片机</w:t>
      </w:r>
    </w:p>
    <w:p w:rsidR="00FC58E7" w:rsidRDefault="001308C6" w:rsidP="00FC58E7">
      <w:pPr>
        <w:ind w:firstLine="480"/>
      </w:pPr>
      <w:r>
        <w:t>又称</w:t>
      </w:r>
      <w:r>
        <w:rPr>
          <w:rFonts w:hint="eastAsia"/>
        </w:rPr>
        <w:t>“贴装机”、“表面贴装系统”</w:t>
      </w:r>
      <w:r w:rsidR="00ED452C">
        <w:rPr>
          <w:rFonts w:hint="eastAsia"/>
        </w:rPr>
        <w:t>，在生产线中，它配置在点胶机或丝网印刷机之后，是通过移动贴装头把比表面贴装元器件准确的防止在</w:t>
      </w:r>
      <w:r w:rsidR="00ED452C">
        <w:rPr>
          <w:rFonts w:hint="eastAsia"/>
        </w:rPr>
        <w:t>PCB</w:t>
      </w:r>
      <w:r w:rsidR="00ED452C">
        <w:rPr>
          <w:rFonts w:hint="eastAsia"/>
        </w:rPr>
        <w:t>焊盘上的一种设备。</w:t>
      </w:r>
    </w:p>
    <w:p w:rsidR="00894936" w:rsidRDefault="00894936" w:rsidP="00FC58E7">
      <w:pPr>
        <w:ind w:firstLine="480"/>
      </w:pPr>
      <w:r w:rsidRPr="00894936">
        <w:t>全自动贴片机是用来实现高速、高精度地全自动地贴放元器件的设备，是整个</w:t>
      </w:r>
      <w:r w:rsidRPr="00894936">
        <w:t>SMT</w:t>
      </w:r>
      <w:r w:rsidRPr="00894936">
        <w:t>生产中最关键、最复杂的设备。贴片机是</w:t>
      </w:r>
      <w:r w:rsidRPr="00894936">
        <w:t>SMT</w:t>
      </w:r>
      <w:r w:rsidRPr="00894936">
        <w:t>的生产线中的主要设备，贴片机已从早期的低速机械贴片机发展为高速光学对中贴片机，并向多功能、柔性连接模块化发展。</w:t>
      </w:r>
    </w:p>
    <w:p w:rsidR="006C7225" w:rsidRDefault="006C7225" w:rsidP="006C7225">
      <w:pPr>
        <w:pStyle w:val="a6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9D55B6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9D55B6">
        <w:fldChar w:fldCharType="separate"/>
      </w:r>
      <w:r w:rsidR="001256E6">
        <w:rPr>
          <w:noProof/>
        </w:rPr>
        <w:t>4</w:t>
      </w:r>
      <w:r w:rsidR="009D55B6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自动贴片机参数表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32"/>
        <w:gridCol w:w="2656"/>
        <w:gridCol w:w="2161"/>
        <w:gridCol w:w="1218"/>
      </w:tblGrid>
      <w:tr w:rsidR="00606F8D" w:rsidTr="000D5F32">
        <w:trPr>
          <w:jc w:val="center"/>
        </w:trPr>
        <w:tc>
          <w:tcPr>
            <w:tcW w:w="1132" w:type="dxa"/>
          </w:tcPr>
          <w:p w:rsidR="00606F8D" w:rsidRPr="006A359A" w:rsidRDefault="00606F8D" w:rsidP="000D5F32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序号</w:t>
            </w:r>
          </w:p>
        </w:tc>
        <w:tc>
          <w:tcPr>
            <w:tcW w:w="2656" w:type="dxa"/>
          </w:tcPr>
          <w:p w:rsidR="00606F8D" w:rsidRPr="006A359A" w:rsidRDefault="00606F8D" w:rsidP="000D5F32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参数项目</w:t>
            </w:r>
          </w:p>
        </w:tc>
        <w:tc>
          <w:tcPr>
            <w:tcW w:w="2161" w:type="dxa"/>
          </w:tcPr>
          <w:p w:rsidR="00606F8D" w:rsidRPr="006A359A" w:rsidRDefault="00606F8D" w:rsidP="000D5F32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数值</w:t>
            </w:r>
          </w:p>
        </w:tc>
        <w:tc>
          <w:tcPr>
            <w:tcW w:w="1218" w:type="dxa"/>
          </w:tcPr>
          <w:p w:rsidR="00606F8D" w:rsidRPr="006A359A" w:rsidRDefault="00606F8D" w:rsidP="000D5F32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656" w:type="dxa"/>
          </w:tcPr>
          <w:p w:rsidR="00606F8D" w:rsidRDefault="00EB5EE6" w:rsidP="000D5F32">
            <w:pPr>
              <w:ind w:firstLineChars="0" w:firstLine="0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656" w:type="dxa"/>
          </w:tcPr>
          <w:p w:rsidR="00606F8D" w:rsidRDefault="00EB5EE6" w:rsidP="000D5F32">
            <w:pPr>
              <w:ind w:firstLineChars="0" w:firstLine="0"/>
            </w:pPr>
            <w:r>
              <w:rPr>
                <w:rFonts w:hint="eastAsia"/>
              </w:rPr>
              <w:t>经由时间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656" w:type="dxa"/>
          </w:tcPr>
          <w:p w:rsidR="00606F8D" w:rsidRDefault="00EB5EE6" w:rsidP="000D5F32">
            <w:pPr>
              <w:ind w:firstLineChars="0" w:firstLine="0"/>
            </w:pPr>
            <w:r>
              <w:rPr>
                <w:rFonts w:hint="eastAsia"/>
              </w:rPr>
              <w:t>剩余时间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656" w:type="dxa"/>
          </w:tcPr>
          <w:p w:rsidR="00606F8D" w:rsidRDefault="00EB5EE6" w:rsidP="000D5F32">
            <w:pPr>
              <w:ind w:firstLineChars="0" w:firstLine="0"/>
            </w:pPr>
            <w:r>
              <w:rPr>
                <w:rFonts w:hint="eastAsia"/>
              </w:rPr>
              <w:t>平均时间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656" w:type="dxa"/>
          </w:tcPr>
          <w:p w:rsidR="00606F8D" w:rsidRDefault="00EB5EE6" w:rsidP="000D5F32">
            <w:pPr>
              <w:ind w:firstLineChars="0" w:firstLine="0"/>
            </w:pPr>
            <w:r>
              <w:rPr>
                <w:rFonts w:hint="eastAsia"/>
              </w:rPr>
              <w:t>贴片产品数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656" w:type="dxa"/>
          </w:tcPr>
          <w:p w:rsidR="00606F8D" w:rsidRDefault="00EB5EE6" w:rsidP="000D5F32">
            <w:pPr>
              <w:ind w:firstLineChars="0" w:firstLine="0"/>
            </w:pPr>
            <w:r>
              <w:rPr>
                <w:rFonts w:hint="eastAsia"/>
              </w:rPr>
              <w:t>贴片元件数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656" w:type="dxa"/>
          </w:tcPr>
          <w:p w:rsidR="00606F8D" w:rsidRDefault="00EB5EE6" w:rsidP="000D5F32">
            <w:pPr>
              <w:ind w:firstLineChars="0" w:firstLine="0"/>
            </w:pPr>
            <w:r>
              <w:rPr>
                <w:rFonts w:hint="eastAsia"/>
              </w:rPr>
              <w:t>抛料数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656" w:type="dxa"/>
          </w:tcPr>
          <w:p w:rsidR="00606F8D" w:rsidRDefault="004B43F3" w:rsidP="000D5F32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传输速度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2656" w:type="dxa"/>
          </w:tcPr>
          <w:p w:rsidR="00606F8D" w:rsidRDefault="004B43F3" w:rsidP="000D5F32">
            <w:pPr>
              <w:ind w:firstLineChars="0" w:firstLine="0"/>
            </w:pPr>
            <w:r>
              <w:rPr>
                <w:rFonts w:hint="eastAsia"/>
              </w:rPr>
              <w:t>Z</w:t>
            </w:r>
            <w:r>
              <w:rPr>
                <w:rFonts w:hint="eastAsia"/>
              </w:rPr>
              <w:t>轴贴装延时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2656" w:type="dxa"/>
          </w:tcPr>
          <w:p w:rsidR="00606F8D" w:rsidRDefault="005461B2" w:rsidP="000D5F32">
            <w:pPr>
              <w:ind w:firstLineChars="0" w:firstLine="0"/>
            </w:pPr>
            <w:r>
              <w:rPr>
                <w:rFonts w:hint="eastAsia"/>
              </w:rPr>
              <w:t>元件不足警告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2656" w:type="dxa"/>
          </w:tcPr>
          <w:p w:rsidR="00606F8D" w:rsidRDefault="00CA45EA" w:rsidP="000D5F32">
            <w:pPr>
              <w:ind w:firstLineChars="0" w:firstLine="0"/>
            </w:pPr>
            <w:r>
              <w:rPr>
                <w:rFonts w:hint="eastAsia"/>
              </w:rPr>
              <w:t>计数警告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2656" w:type="dxa"/>
          </w:tcPr>
          <w:p w:rsidR="00606F8D" w:rsidRDefault="00CA45EA" w:rsidP="000D5F32">
            <w:pPr>
              <w:ind w:firstLineChars="0" w:firstLine="0"/>
            </w:pPr>
            <w:r>
              <w:rPr>
                <w:rFonts w:hint="eastAsia"/>
              </w:rPr>
              <w:t>错误率警告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2656" w:type="dxa"/>
          </w:tcPr>
          <w:p w:rsidR="00606F8D" w:rsidRDefault="004F400F" w:rsidP="000D5F32">
            <w:pPr>
              <w:ind w:firstLineChars="0" w:firstLine="0"/>
            </w:pPr>
            <w:r>
              <w:rPr>
                <w:rFonts w:hint="eastAsia"/>
              </w:rPr>
              <w:t>警告部位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  <w:tr w:rsidR="00606F8D" w:rsidTr="000D5F32">
        <w:trPr>
          <w:jc w:val="center"/>
        </w:trPr>
        <w:tc>
          <w:tcPr>
            <w:tcW w:w="1132" w:type="dxa"/>
          </w:tcPr>
          <w:p w:rsidR="00606F8D" w:rsidRDefault="00606F8D" w:rsidP="000D5F32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656" w:type="dxa"/>
          </w:tcPr>
          <w:p w:rsidR="00606F8D" w:rsidRDefault="004F400F" w:rsidP="000D5F32">
            <w:pPr>
              <w:ind w:firstLineChars="0" w:firstLine="0"/>
            </w:pPr>
            <w:r>
              <w:rPr>
                <w:rFonts w:hint="eastAsia"/>
              </w:rPr>
              <w:t>警告元件</w:t>
            </w:r>
          </w:p>
        </w:tc>
        <w:tc>
          <w:tcPr>
            <w:tcW w:w="2161" w:type="dxa"/>
          </w:tcPr>
          <w:p w:rsidR="00606F8D" w:rsidRDefault="00606F8D" w:rsidP="000D5F32">
            <w:pPr>
              <w:ind w:firstLineChars="0" w:firstLine="0"/>
            </w:pPr>
          </w:p>
        </w:tc>
        <w:tc>
          <w:tcPr>
            <w:tcW w:w="1218" w:type="dxa"/>
          </w:tcPr>
          <w:p w:rsidR="00606F8D" w:rsidRDefault="00606F8D" w:rsidP="000D5F32">
            <w:pPr>
              <w:ind w:firstLineChars="0" w:firstLine="0"/>
            </w:pPr>
          </w:p>
        </w:tc>
      </w:tr>
    </w:tbl>
    <w:p w:rsidR="00B12EF6" w:rsidRDefault="003F10C3" w:rsidP="00FC58E7">
      <w:pPr>
        <w:ind w:firstLine="480"/>
      </w:pPr>
      <w:r>
        <w:rPr>
          <w:rFonts w:hint="eastAsia"/>
        </w:rPr>
        <w:t>自动贴片机较为重要参数有</w:t>
      </w:r>
      <w:r w:rsidR="00110A18">
        <w:rPr>
          <w:rFonts w:hint="eastAsia"/>
        </w:rPr>
        <w:t>：平均时间，</w:t>
      </w:r>
      <w:r w:rsidR="00ED7E92">
        <w:rPr>
          <w:rFonts w:hint="eastAsia"/>
        </w:rPr>
        <w:t>PCB</w:t>
      </w:r>
      <w:r w:rsidR="00ED7E92">
        <w:rPr>
          <w:rFonts w:hint="eastAsia"/>
        </w:rPr>
        <w:t>传输速度，</w:t>
      </w:r>
      <w:r w:rsidR="00433E86">
        <w:rPr>
          <w:rFonts w:hint="eastAsia"/>
        </w:rPr>
        <w:t>抛料数，</w:t>
      </w:r>
      <w:r w:rsidR="00ED7E92">
        <w:rPr>
          <w:rFonts w:hint="eastAsia"/>
        </w:rPr>
        <w:t>各种警</w:t>
      </w:r>
      <w:r w:rsidR="00ED7E92">
        <w:rPr>
          <w:rFonts w:hint="eastAsia"/>
        </w:rPr>
        <w:lastRenderedPageBreak/>
        <w:t>告信息。</w:t>
      </w:r>
    </w:p>
    <w:p w:rsidR="00433E86" w:rsidRDefault="00433E86" w:rsidP="00FC58E7">
      <w:pPr>
        <w:ind w:firstLine="480"/>
      </w:pPr>
      <w:r>
        <w:rPr>
          <w:rFonts w:hint="eastAsia"/>
        </w:rPr>
        <w:t>平均时间和</w:t>
      </w:r>
      <w:r>
        <w:rPr>
          <w:rFonts w:hint="eastAsia"/>
        </w:rPr>
        <w:t>PCB</w:t>
      </w:r>
      <w:r>
        <w:rPr>
          <w:rFonts w:hint="eastAsia"/>
        </w:rPr>
        <w:t>传输速度，关系到</w:t>
      </w:r>
      <w:r>
        <w:rPr>
          <w:rFonts w:hint="eastAsia"/>
        </w:rPr>
        <w:t>PCB</w:t>
      </w:r>
      <w:r>
        <w:rPr>
          <w:rFonts w:hint="eastAsia"/>
        </w:rPr>
        <w:t>生产的运行节拍，如果自动贴片机生产速度高于生产节拍，则造成机器等待，造成浪费；如果自动贴片机生产速度低于生产节拍，则会造成贴片机成为生产速度的瓶颈。所以对生产时间节拍的优化，对生产效率的提升和生产质量的提高有很大帮助。</w:t>
      </w:r>
    </w:p>
    <w:p w:rsidR="00D81B92" w:rsidRDefault="00D81B92" w:rsidP="00FC58E7">
      <w:pPr>
        <w:ind w:firstLine="480"/>
      </w:pPr>
      <w:r>
        <w:t>抛料数</w:t>
      </w:r>
      <w:r>
        <w:rPr>
          <w:rFonts w:hint="eastAsia"/>
        </w:rPr>
        <w:t>：</w:t>
      </w:r>
      <w:r w:rsidR="00AF3E05">
        <w:rPr>
          <w:rFonts w:hint="eastAsia"/>
        </w:rPr>
        <w:t>关系到</w:t>
      </w:r>
      <w:r w:rsidR="0029056A">
        <w:rPr>
          <w:rFonts w:hint="eastAsia"/>
        </w:rPr>
        <w:t>元器件利用率，如果抛料数过大，则会造成元器件大量浪费。</w:t>
      </w:r>
    </w:p>
    <w:p w:rsidR="00AF3E05" w:rsidRPr="00642641" w:rsidRDefault="00AF3E05" w:rsidP="00FC58E7">
      <w:pPr>
        <w:ind w:firstLine="480"/>
      </w:pPr>
      <w:r>
        <w:rPr>
          <w:rFonts w:hint="eastAsia"/>
        </w:rPr>
        <w:t>各种报警信息包含元件不足警告，技术警告，错误率警告，警告部件和警告位置，可以通过警告信息判断电路板是否正常的贴片，如果发生错误，错误位置和错误部件</w:t>
      </w:r>
      <w:r w:rsidR="00642641">
        <w:rPr>
          <w:rFonts w:hint="eastAsia"/>
        </w:rPr>
        <w:t>，可以及时对</w:t>
      </w:r>
      <w:r w:rsidR="00642641">
        <w:rPr>
          <w:rFonts w:hint="eastAsia"/>
        </w:rPr>
        <w:t>PCB</w:t>
      </w:r>
      <w:r w:rsidR="00642641">
        <w:rPr>
          <w:rFonts w:hint="eastAsia"/>
        </w:rPr>
        <w:t>板进行修正补焊。</w:t>
      </w:r>
    </w:p>
    <w:p w:rsidR="00220D2A" w:rsidRDefault="00220D2A" w:rsidP="00F1456A">
      <w:pPr>
        <w:pStyle w:val="3"/>
        <w:spacing w:before="156" w:after="156"/>
      </w:pPr>
      <w:r>
        <w:rPr>
          <w:rFonts w:hint="eastAsia"/>
        </w:rPr>
        <w:t>回流焊</w:t>
      </w:r>
    </w:p>
    <w:p w:rsidR="000D5F32" w:rsidRDefault="00F2583B" w:rsidP="00F2583B">
      <w:pPr>
        <w:ind w:firstLine="480"/>
      </w:pPr>
      <w:r>
        <w:t>回流焊是</w:t>
      </w:r>
      <w:r w:rsidR="0074347D">
        <w:t>利用</w:t>
      </w:r>
      <w:r w:rsidRPr="00F2583B">
        <w:t>内部有加热电路，将空气或氮气加热到足够高的温度后吹向已经贴好元件的线路板，让元件两侧的</w:t>
      </w:r>
      <w:hyperlink r:id="rId24" w:tgtFrame="_blank" w:history="1">
        <w:r w:rsidRPr="00F2583B">
          <w:t>焊料</w:t>
        </w:r>
      </w:hyperlink>
      <w:r w:rsidRPr="00F2583B">
        <w:t>融化后与</w:t>
      </w:r>
      <w:r w:rsidR="0074347D">
        <w:rPr>
          <w:rFonts w:hint="eastAsia"/>
        </w:rPr>
        <w:t>PCB</w:t>
      </w:r>
      <w:r w:rsidRPr="00F2583B">
        <w:t>粘结。</w:t>
      </w:r>
    </w:p>
    <w:p w:rsidR="00D2312E" w:rsidRDefault="00D2312E" w:rsidP="00D2312E">
      <w:pPr>
        <w:pStyle w:val="a6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256E6">
        <w:rPr>
          <w:noProof/>
        </w:rPr>
        <w:t>5</w:t>
      </w:r>
      <w:r>
        <w:fldChar w:fldCharType="end"/>
      </w:r>
      <w:r>
        <w:t xml:space="preserve"> </w:t>
      </w:r>
      <w:r>
        <w:t>回流焊参数表</w:t>
      </w:r>
      <w:r>
        <w:rPr>
          <w:rFonts w:hint="eastAsia"/>
        </w:rPr>
        <w:t>（部分）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32"/>
        <w:gridCol w:w="2656"/>
        <w:gridCol w:w="2161"/>
        <w:gridCol w:w="1218"/>
      </w:tblGrid>
      <w:tr w:rsidR="00D83FC3" w:rsidTr="0052408B">
        <w:trPr>
          <w:jc w:val="center"/>
        </w:trPr>
        <w:tc>
          <w:tcPr>
            <w:tcW w:w="1132" w:type="dxa"/>
          </w:tcPr>
          <w:p w:rsidR="00D83FC3" w:rsidRPr="006A359A" w:rsidRDefault="00D83FC3" w:rsidP="0052408B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序号</w:t>
            </w:r>
          </w:p>
        </w:tc>
        <w:tc>
          <w:tcPr>
            <w:tcW w:w="2656" w:type="dxa"/>
          </w:tcPr>
          <w:p w:rsidR="00D83FC3" w:rsidRPr="006A359A" w:rsidRDefault="00D83FC3" w:rsidP="0052408B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参数项目</w:t>
            </w:r>
          </w:p>
        </w:tc>
        <w:tc>
          <w:tcPr>
            <w:tcW w:w="2161" w:type="dxa"/>
          </w:tcPr>
          <w:p w:rsidR="00D83FC3" w:rsidRPr="006A359A" w:rsidRDefault="00D83FC3" w:rsidP="0052408B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数值</w:t>
            </w:r>
          </w:p>
        </w:tc>
        <w:tc>
          <w:tcPr>
            <w:tcW w:w="1218" w:type="dxa"/>
          </w:tcPr>
          <w:p w:rsidR="00D83FC3" w:rsidRPr="006A359A" w:rsidRDefault="00D83FC3" w:rsidP="0052408B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D83FC3" w:rsidTr="0052408B">
        <w:trPr>
          <w:jc w:val="center"/>
        </w:trPr>
        <w:tc>
          <w:tcPr>
            <w:tcW w:w="1132" w:type="dxa"/>
          </w:tcPr>
          <w:p w:rsidR="00D83FC3" w:rsidRDefault="00D83FC3" w:rsidP="0052408B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656" w:type="dxa"/>
          </w:tcPr>
          <w:p w:rsidR="00D83FC3" w:rsidRDefault="00D83FC3" w:rsidP="00B5454E">
            <w:pPr>
              <w:ind w:firstLineChars="0" w:firstLine="0"/>
            </w:pPr>
            <w:r>
              <w:rPr>
                <w:rFonts w:hint="eastAsia"/>
              </w:rPr>
              <w:t>上温区</w:t>
            </w:r>
            <w:r>
              <w:rPr>
                <w:rFonts w:hint="eastAsia"/>
              </w:rPr>
              <w:t>1</w:t>
            </w:r>
            <w:r w:rsidR="00B5454E"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D83FC3" w:rsidRDefault="00D83FC3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D83FC3" w:rsidRDefault="00D83FC3" w:rsidP="0052408B">
            <w:pPr>
              <w:ind w:firstLineChars="0" w:firstLine="0"/>
            </w:pPr>
          </w:p>
        </w:tc>
      </w:tr>
      <w:tr w:rsidR="00D83FC3" w:rsidTr="0052408B">
        <w:trPr>
          <w:jc w:val="center"/>
        </w:trPr>
        <w:tc>
          <w:tcPr>
            <w:tcW w:w="1132" w:type="dxa"/>
          </w:tcPr>
          <w:p w:rsidR="00D83FC3" w:rsidRDefault="00D83FC3" w:rsidP="0052408B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656" w:type="dxa"/>
          </w:tcPr>
          <w:p w:rsidR="00D83FC3" w:rsidRDefault="00B5454E" w:rsidP="00B5454E">
            <w:pPr>
              <w:ind w:firstLineChars="0" w:firstLine="0"/>
            </w:pPr>
            <w:r>
              <w:t>上温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D83FC3" w:rsidRDefault="00D83FC3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D83FC3" w:rsidRDefault="00D83FC3" w:rsidP="0052408B">
            <w:pPr>
              <w:ind w:firstLineChars="0" w:firstLine="0"/>
            </w:pPr>
          </w:p>
        </w:tc>
      </w:tr>
      <w:tr w:rsidR="00D83FC3" w:rsidTr="0052408B">
        <w:trPr>
          <w:jc w:val="center"/>
        </w:trPr>
        <w:tc>
          <w:tcPr>
            <w:tcW w:w="1132" w:type="dxa"/>
          </w:tcPr>
          <w:p w:rsidR="00D83FC3" w:rsidRDefault="00D83FC3" w:rsidP="0052408B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656" w:type="dxa"/>
          </w:tcPr>
          <w:p w:rsidR="00D83FC3" w:rsidRDefault="00B5454E" w:rsidP="0052408B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D83FC3" w:rsidRDefault="00D83FC3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D83FC3" w:rsidRDefault="00D83FC3" w:rsidP="0052408B">
            <w:pPr>
              <w:ind w:firstLineChars="0" w:firstLine="0"/>
            </w:pPr>
          </w:p>
        </w:tc>
      </w:tr>
      <w:tr w:rsidR="00D83FC3" w:rsidTr="0052408B">
        <w:trPr>
          <w:jc w:val="center"/>
        </w:trPr>
        <w:tc>
          <w:tcPr>
            <w:tcW w:w="1132" w:type="dxa"/>
          </w:tcPr>
          <w:p w:rsidR="00D83FC3" w:rsidRDefault="00D83FC3" w:rsidP="0052408B">
            <w:pPr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656" w:type="dxa"/>
          </w:tcPr>
          <w:p w:rsidR="00D83FC3" w:rsidRDefault="00B5454E" w:rsidP="0052408B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D83FC3" w:rsidRDefault="00D83FC3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D83FC3" w:rsidRDefault="00D83FC3" w:rsidP="0052408B">
            <w:pPr>
              <w:ind w:firstLineChars="0" w:firstLine="0"/>
            </w:pPr>
          </w:p>
        </w:tc>
      </w:tr>
      <w:tr w:rsidR="00B5454E" w:rsidTr="0052408B">
        <w:trPr>
          <w:jc w:val="center"/>
        </w:trPr>
        <w:tc>
          <w:tcPr>
            <w:tcW w:w="1132" w:type="dxa"/>
          </w:tcPr>
          <w:p w:rsidR="00B5454E" w:rsidRDefault="00B5454E" w:rsidP="0052408B">
            <w:pPr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656" w:type="dxa"/>
          </w:tcPr>
          <w:p w:rsidR="00B5454E" w:rsidRDefault="00B5454E" w:rsidP="00B5454E">
            <w:pPr>
              <w:ind w:firstLineChars="0" w:firstLine="0"/>
            </w:pPr>
            <w:r>
              <w:rPr>
                <w:rFonts w:hint="eastAsia"/>
              </w:rPr>
              <w:t>上温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B5454E" w:rsidRDefault="00B5454E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B5454E" w:rsidRDefault="00B5454E" w:rsidP="0052408B">
            <w:pPr>
              <w:ind w:firstLineChars="0" w:firstLine="0"/>
            </w:pPr>
          </w:p>
        </w:tc>
      </w:tr>
      <w:tr w:rsidR="00B5454E" w:rsidTr="0052408B">
        <w:trPr>
          <w:jc w:val="center"/>
        </w:trPr>
        <w:tc>
          <w:tcPr>
            <w:tcW w:w="1132" w:type="dxa"/>
          </w:tcPr>
          <w:p w:rsidR="00B5454E" w:rsidRDefault="00B5454E" w:rsidP="0052408B">
            <w:pPr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656" w:type="dxa"/>
          </w:tcPr>
          <w:p w:rsidR="00B5454E" w:rsidRDefault="00B5454E" w:rsidP="00B5454E">
            <w:pPr>
              <w:ind w:firstLineChars="0" w:firstLine="0"/>
            </w:pPr>
            <w:r>
              <w:t>上温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B5454E" w:rsidRDefault="00B5454E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B5454E" w:rsidRDefault="00B5454E" w:rsidP="0052408B">
            <w:pPr>
              <w:ind w:firstLineChars="0" w:firstLine="0"/>
            </w:pPr>
          </w:p>
        </w:tc>
      </w:tr>
      <w:tr w:rsidR="00B5454E" w:rsidTr="0052408B">
        <w:trPr>
          <w:jc w:val="center"/>
        </w:trPr>
        <w:tc>
          <w:tcPr>
            <w:tcW w:w="1132" w:type="dxa"/>
          </w:tcPr>
          <w:p w:rsidR="00B5454E" w:rsidRDefault="00B5454E" w:rsidP="0052408B">
            <w:pPr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656" w:type="dxa"/>
          </w:tcPr>
          <w:p w:rsidR="00B5454E" w:rsidRDefault="00B5454E" w:rsidP="00B5454E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B5454E" w:rsidRDefault="00B5454E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B5454E" w:rsidRDefault="00B5454E" w:rsidP="0052408B">
            <w:pPr>
              <w:ind w:firstLineChars="0" w:firstLine="0"/>
            </w:pPr>
          </w:p>
        </w:tc>
      </w:tr>
      <w:tr w:rsidR="00B5454E" w:rsidTr="0052408B">
        <w:trPr>
          <w:jc w:val="center"/>
        </w:trPr>
        <w:tc>
          <w:tcPr>
            <w:tcW w:w="1132" w:type="dxa"/>
          </w:tcPr>
          <w:p w:rsidR="00B5454E" w:rsidRDefault="00B5454E" w:rsidP="0052408B">
            <w:pPr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656" w:type="dxa"/>
          </w:tcPr>
          <w:p w:rsidR="00B5454E" w:rsidRDefault="00B5454E" w:rsidP="00B5454E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B5454E" w:rsidRDefault="00B5454E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B5454E" w:rsidRDefault="00B5454E" w:rsidP="0052408B">
            <w:pPr>
              <w:ind w:firstLineChars="0" w:firstLine="0"/>
            </w:pPr>
          </w:p>
        </w:tc>
      </w:tr>
      <w:tr w:rsidR="00B5454E" w:rsidTr="0052408B">
        <w:trPr>
          <w:jc w:val="center"/>
        </w:trPr>
        <w:tc>
          <w:tcPr>
            <w:tcW w:w="1132" w:type="dxa"/>
          </w:tcPr>
          <w:p w:rsidR="00B5454E" w:rsidRDefault="00B5454E" w:rsidP="0052408B">
            <w:pPr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2656" w:type="dxa"/>
          </w:tcPr>
          <w:p w:rsidR="00B5454E" w:rsidRDefault="00B5454E" w:rsidP="00B5454E">
            <w:pPr>
              <w:ind w:firstLineChars="0" w:firstLine="0"/>
            </w:pPr>
            <w:r>
              <w:rPr>
                <w:rFonts w:hint="eastAsia"/>
              </w:rPr>
              <w:t>上温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B5454E" w:rsidRDefault="00B5454E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B5454E" w:rsidRDefault="00B5454E" w:rsidP="0052408B">
            <w:pPr>
              <w:ind w:firstLineChars="0" w:firstLine="0"/>
            </w:pPr>
          </w:p>
        </w:tc>
      </w:tr>
      <w:tr w:rsidR="00B5454E" w:rsidTr="0052408B">
        <w:trPr>
          <w:jc w:val="center"/>
        </w:trPr>
        <w:tc>
          <w:tcPr>
            <w:tcW w:w="1132" w:type="dxa"/>
          </w:tcPr>
          <w:p w:rsidR="00B5454E" w:rsidRDefault="00B5454E" w:rsidP="0052408B">
            <w:pPr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2656" w:type="dxa"/>
          </w:tcPr>
          <w:p w:rsidR="00B5454E" w:rsidRDefault="00B5454E" w:rsidP="00B5454E">
            <w:pPr>
              <w:ind w:firstLineChars="0" w:firstLine="0"/>
            </w:pPr>
            <w:r>
              <w:t>上温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B5454E" w:rsidRDefault="00B5454E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B5454E" w:rsidRDefault="00B5454E" w:rsidP="0052408B">
            <w:pPr>
              <w:ind w:firstLineChars="0" w:firstLine="0"/>
            </w:pPr>
          </w:p>
        </w:tc>
      </w:tr>
      <w:tr w:rsidR="00B5454E" w:rsidTr="0052408B">
        <w:trPr>
          <w:jc w:val="center"/>
        </w:trPr>
        <w:tc>
          <w:tcPr>
            <w:tcW w:w="1132" w:type="dxa"/>
          </w:tcPr>
          <w:p w:rsidR="00B5454E" w:rsidRDefault="00B5454E" w:rsidP="0052408B">
            <w:pPr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2656" w:type="dxa"/>
          </w:tcPr>
          <w:p w:rsidR="00B5454E" w:rsidRDefault="00B5454E" w:rsidP="00B5454E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B5454E" w:rsidRDefault="00B5454E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B5454E" w:rsidRDefault="00B5454E" w:rsidP="0052408B">
            <w:pPr>
              <w:ind w:firstLineChars="0" w:firstLine="0"/>
            </w:pPr>
          </w:p>
        </w:tc>
      </w:tr>
      <w:tr w:rsidR="00B5454E" w:rsidTr="0052408B">
        <w:trPr>
          <w:jc w:val="center"/>
        </w:trPr>
        <w:tc>
          <w:tcPr>
            <w:tcW w:w="1132" w:type="dxa"/>
          </w:tcPr>
          <w:p w:rsidR="00B5454E" w:rsidRDefault="00B5454E" w:rsidP="0052408B">
            <w:pPr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2656" w:type="dxa"/>
          </w:tcPr>
          <w:p w:rsidR="00B5454E" w:rsidRDefault="00B5454E" w:rsidP="00B5454E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B5454E" w:rsidRDefault="00B5454E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B5454E" w:rsidRDefault="00B5454E" w:rsidP="0052408B">
            <w:pPr>
              <w:ind w:firstLineChars="0" w:firstLine="0"/>
            </w:pPr>
          </w:p>
        </w:tc>
      </w:tr>
      <w:tr w:rsidR="00B5454E" w:rsidTr="0052408B">
        <w:trPr>
          <w:jc w:val="center"/>
        </w:trPr>
        <w:tc>
          <w:tcPr>
            <w:tcW w:w="1132" w:type="dxa"/>
          </w:tcPr>
          <w:p w:rsidR="00B5454E" w:rsidRDefault="00E31CF6" w:rsidP="0052408B">
            <w:pPr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2656" w:type="dxa"/>
          </w:tcPr>
          <w:p w:rsidR="00B5454E" w:rsidRDefault="00B5454E" w:rsidP="00B5454E">
            <w:pPr>
              <w:ind w:firstLineChars="0" w:firstLine="0"/>
            </w:pPr>
            <w:r>
              <w:rPr>
                <w:rFonts w:hint="eastAsia"/>
              </w:rPr>
              <w:t>上温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B5454E" w:rsidRDefault="00B5454E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B5454E" w:rsidRDefault="00B5454E" w:rsidP="0052408B">
            <w:pPr>
              <w:ind w:firstLineChars="0" w:firstLine="0"/>
            </w:pPr>
          </w:p>
        </w:tc>
      </w:tr>
      <w:tr w:rsidR="00B5454E" w:rsidTr="0052408B">
        <w:trPr>
          <w:jc w:val="center"/>
        </w:trPr>
        <w:tc>
          <w:tcPr>
            <w:tcW w:w="1132" w:type="dxa"/>
          </w:tcPr>
          <w:p w:rsidR="00B5454E" w:rsidRDefault="00E31CF6" w:rsidP="0052408B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656" w:type="dxa"/>
          </w:tcPr>
          <w:p w:rsidR="00B5454E" w:rsidRDefault="00B5454E" w:rsidP="00B5454E">
            <w:pPr>
              <w:ind w:firstLineChars="0" w:firstLine="0"/>
            </w:pPr>
            <w:r>
              <w:t>上温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B5454E" w:rsidRDefault="00B5454E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B5454E" w:rsidRDefault="00B5454E" w:rsidP="0052408B">
            <w:pPr>
              <w:ind w:firstLineChars="0" w:firstLine="0"/>
            </w:pPr>
          </w:p>
        </w:tc>
      </w:tr>
      <w:tr w:rsidR="00B5454E" w:rsidTr="0052408B">
        <w:trPr>
          <w:jc w:val="center"/>
        </w:trPr>
        <w:tc>
          <w:tcPr>
            <w:tcW w:w="1132" w:type="dxa"/>
          </w:tcPr>
          <w:p w:rsidR="00B5454E" w:rsidRDefault="00E31CF6" w:rsidP="0052408B">
            <w:pPr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2656" w:type="dxa"/>
          </w:tcPr>
          <w:p w:rsidR="00B5454E" w:rsidRDefault="00B5454E" w:rsidP="00B5454E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B5454E" w:rsidRDefault="00B5454E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B5454E" w:rsidRDefault="00B5454E" w:rsidP="0052408B">
            <w:pPr>
              <w:ind w:firstLineChars="0" w:firstLine="0"/>
            </w:pPr>
          </w:p>
        </w:tc>
      </w:tr>
      <w:tr w:rsidR="00B5454E" w:rsidTr="0052408B">
        <w:trPr>
          <w:jc w:val="center"/>
        </w:trPr>
        <w:tc>
          <w:tcPr>
            <w:tcW w:w="1132" w:type="dxa"/>
          </w:tcPr>
          <w:p w:rsidR="00B5454E" w:rsidRDefault="00E31CF6" w:rsidP="0052408B">
            <w:pPr>
              <w:ind w:firstLineChars="0" w:firstLine="0"/>
            </w:pPr>
            <w:r>
              <w:rPr>
                <w:rFonts w:hint="eastAsia"/>
              </w:rPr>
              <w:t>16</w:t>
            </w:r>
          </w:p>
        </w:tc>
        <w:tc>
          <w:tcPr>
            <w:tcW w:w="2656" w:type="dxa"/>
          </w:tcPr>
          <w:p w:rsidR="00B5454E" w:rsidRDefault="00B5454E" w:rsidP="00B5454E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B5454E" w:rsidRDefault="00B5454E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B5454E" w:rsidRDefault="00B5454E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17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rPr>
                <w:rFonts w:hint="eastAsia"/>
              </w:rPr>
              <w:t>上温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18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上温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19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20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21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rPr>
                <w:rFonts w:hint="eastAsia"/>
              </w:rPr>
              <w:t>上温区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lastRenderedPageBreak/>
              <w:t>22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上温区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23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24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25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rPr>
                <w:rFonts w:hint="eastAsia"/>
              </w:rPr>
              <w:t>上温区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26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上温区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27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28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29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rPr>
                <w:rFonts w:hint="eastAsia"/>
              </w:rPr>
              <w:t>上温区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30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上温区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31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32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33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rPr>
                <w:rFonts w:hint="eastAsia"/>
              </w:rPr>
              <w:t>上温区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34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上温区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35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36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37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rPr>
                <w:rFonts w:hint="eastAsia"/>
              </w:rPr>
              <w:t>上温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38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上温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39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E31CF6" w:rsidP="0052408B">
            <w:pPr>
              <w:ind w:firstLineChars="0" w:firstLine="0"/>
            </w:pPr>
            <w:r>
              <w:rPr>
                <w:rFonts w:hint="eastAsia"/>
              </w:rPr>
              <w:t>40</w:t>
            </w:r>
          </w:p>
        </w:tc>
        <w:tc>
          <w:tcPr>
            <w:tcW w:w="2656" w:type="dxa"/>
          </w:tcPr>
          <w:p w:rsidR="00E31CF6" w:rsidRDefault="00E31CF6" w:rsidP="00E31CF6">
            <w:pPr>
              <w:ind w:firstLineChars="0" w:firstLine="0"/>
            </w:pPr>
            <w:r>
              <w:t>下温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19481B" w:rsidP="0052408B">
            <w:pPr>
              <w:ind w:firstLineChars="0" w:firstLine="0"/>
            </w:pPr>
            <w:r>
              <w:rPr>
                <w:rFonts w:hint="eastAsia"/>
              </w:rPr>
              <w:t>41</w:t>
            </w:r>
          </w:p>
        </w:tc>
        <w:tc>
          <w:tcPr>
            <w:tcW w:w="2656" w:type="dxa"/>
          </w:tcPr>
          <w:p w:rsidR="00E31CF6" w:rsidRDefault="0052408B" w:rsidP="00B5454E">
            <w:pPr>
              <w:ind w:firstLineChars="0" w:firstLine="0"/>
            </w:pPr>
            <w:r>
              <w:t>冷却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19481B" w:rsidP="0052408B">
            <w:pPr>
              <w:ind w:firstLineChars="0" w:firstLine="0"/>
            </w:pPr>
            <w:r>
              <w:rPr>
                <w:rFonts w:hint="eastAsia"/>
              </w:rPr>
              <w:t>42</w:t>
            </w:r>
          </w:p>
        </w:tc>
        <w:tc>
          <w:tcPr>
            <w:tcW w:w="2656" w:type="dxa"/>
          </w:tcPr>
          <w:p w:rsidR="00E31CF6" w:rsidRDefault="0052408B" w:rsidP="00B5454E">
            <w:pPr>
              <w:ind w:firstLineChars="0" w:firstLine="0"/>
            </w:pPr>
            <w:r>
              <w:t>冷却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实际温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19481B" w:rsidP="0052408B">
            <w:pPr>
              <w:ind w:firstLineChars="0" w:firstLine="0"/>
            </w:pPr>
            <w:r>
              <w:rPr>
                <w:rFonts w:hint="eastAsia"/>
              </w:rPr>
              <w:t>43</w:t>
            </w:r>
          </w:p>
        </w:tc>
        <w:tc>
          <w:tcPr>
            <w:tcW w:w="2656" w:type="dxa"/>
          </w:tcPr>
          <w:p w:rsidR="00E31CF6" w:rsidRDefault="0052408B" w:rsidP="00B5454E">
            <w:pPr>
              <w:ind w:firstLineChars="0" w:firstLine="0"/>
            </w:pPr>
            <w:r>
              <w:t>设定运输速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19481B" w:rsidP="0052408B">
            <w:pPr>
              <w:ind w:firstLineChars="0" w:firstLine="0"/>
            </w:pPr>
            <w:r>
              <w:rPr>
                <w:rFonts w:hint="eastAsia"/>
              </w:rPr>
              <w:t>44</w:t>
            </w:r>
          </w:p>
        </w:tc>
        <w:tc>
          <w:tcPr>
            <w:tcW w:w="2656" w:type="dxa"/>
          </w:tcPr>
          <w:p w:rsidR="00E31CF6" w:rsidRDefault="0052408B" w:rsidP="00B5454E">
            <w:pPr>
              <w:ind w:firstLineChars="0" w:firstLine="0"/>
            </w:pPr>
            <w:r>
              <w:t>实际运输速度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E31CF6" w:rsidTr="0052408B">
        <w:trPr>
          <w:jc w:val="center"/>
        </w:trPr>
        <w:tc>
          <w:tcPr>
            <w:tcW w:w="1132" w:type="dxa"/>
          </w:tcPr>
          <w:p w:rsidR="00E31CF6" w:rsidRDefault="0019481B" w:rsidP="0052408B">
            <w:pPr>
              <w:ind w:firstLineChars="0" w:firstLine="0"/>
            </w:pPr>
            <w:r>
              <w:rPr>
                <w:rFonts w:hint="eastAsia"/>
              </w:rPr>
              <w:t>45</w:t>
            </w:r>
          </w:p>
        </w:tc>
        <w:tc>
          <w:tcPr>
            <w:tcW w:w="2656" w:type="dxa"/>
          </w:tcPr>
          <w:p w:rsidR="00E31CF6" w:rsidRDefault="0019481B" w:rsidP="00B5454E">
            <w:pPr>
              <w:ind w:firstLineChars="0" w:firstLine="0"/>
            </w:pPr>
            <w:r>
              <w:t>链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进板数</w:t>
            </w:r>
          </w:p>
        </w:tc>
        <w:tc>
          <w:tcPr>
            <w:tcW w:w="2161" w:type="dxa"/>
          </w:tcPr>
          <w:p w:rsidR="00E31CF6" w:rsidRDefault="00E31CF6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E31CF6" w:rsidRDefault="00E31CF6" w:rsidP="0052408B">
            <w:pPr>
              <w:ind w:firstLineChars="0" w:firstLine="0"/>
            </w:pPr>
          </w:p>
        </w:tc>
      </w:tr>
      <w:tr w:rsidR="0019481B" w:rsidTr="0052408B">
        <w:trPr>
          <w:jc w:val="center"/>
        </w:trPr>
        <w:tc>
          <w:tcPr>
            <w:tcW w:w="1132" w:type="dxa"/>
          </w:tcPr>
          <w:p w:rsidR="0019481B" w:rsidRDefault="0019481B" w:rsidP="0052408B">
            <w:pPr>
              <w:ind w:firstLineChars="0" w:firstLine="0"/>
            </w:pPr>
            <w:r>
              <w:rPr>
                <w:rFonts w:hint="eastAsia"/>
              </w:rPr>
              <w:t>46</w:t>
            </w:r>
          </w:p>
        </w:tc>
        <w:tc>
          <w:tcPr>
            <w:tcW w:w="2656" w:type="dxa"/>
          </w:tcPr>
          <w:p w:rsidR="0019481B" w:rsidRDefault="0019481B" w:rsidP="00B5454E">
            <w:pPr>
              <w:ind w:firstLineChars="0" w:firstLine="0"/>
            </w:pPr>
            <w:r>
              <w:t>链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出板数</w:t>
            </w:r>
          </w:p>
        </w:tc>
        <w:tc>
          <w:tcPr>
            <w:tcW w:w="2161" w:type="dxa"/>
          </w:tcPr>
          <w:p w:rsidR="0019481B" w:rsidRDefault="0019481B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19481B" w:rsidRDefault="0019481B" w:rsidP="0052408B">
            <w:pPr>
              <w:ind w:firstLineChars="0" w:firstLine="0"/>
            </w:pPr>
          </w:p>
        </w:tc>
      </w:tr>
      <w:tr w:rsidR="0019481B" w:rsidTr="0052408B">
        <w:trPr>
          <w:jc w:val="center"/>
        </w:trPr>
        <w:tc>
          <w:tcPr>
            <w:tcW w:w="1132" w:type="dxa"/>
          </w:tcPr>
          <w:p w:rsidR="0019481B" w:rsidRDefault="0019481B" w:rsidP="0052408B">
            <w:pPr>
              <w:ind w:firstLineChars="0" w:firstLine="0"/>
            </w:pPr>
            <w:r>
              <w:rPr>
                <w:rFonts w:hint="eastAsia"/>
              </w:rPr>
              <w:t>47</w:t>
            </w:r>
          </w:p>
        </w:tc>
        <w:tc>
          <w:tcPr>
            <w:tcW w:w="2656" w:type="dxa"/>
          </w:tcPr>
          <w:p w:rsidR="0019481B" w:rsidRDefault="0019481B" w:rsidP="00B5454E">
            <w:pPr>
              <w:ind w:firstLineChars="0" w:firstLine="0"/>
            </w:pPr>
            <w:r>
              <w:t>通道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风机速度</w:t>
            </w:r>
          </w:p>
        </w:tc>
        <w:tc>
          <w:tcPr>
            <w:tcW w:w="2161" w:type="dxa"/>
          </w:tcPr>
          <w:p w:rsidR="0019481B" w:rsidRDefault="0019481B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19481B" w:rsidRDefault="0019481B" w:rsidP="0052408B">
            <w:pPr>
              <w:ind w:firstLineChars="0" w:firstLine="0"/>
            </w:pPr>
          </w:p>
        </w:tc>
      </w:tr>
      <w:tr w:rsidR="0019481B" w:rsidTr="0052408B">
        <w:trPr>
          <w:jc w:val="center"/>
        </w:trPr>
        <w:tc>
          <w:tcPr>
            <w:tcW w:w="1132" w:type="dxa"/>
          </w:tcPr>
          <w:p w:rsidR="0019481B" w:rsidRDefault="0019481B" w:rsidP="0052408B">
            <w:pPr>
              <w:ind w:firstLineChars="0" w:firstLine="0"/>
            </w:pPr>
            <w:r>
              <w:rPr>
                <w:rFonts w:hint="eastAsia"/>
              </w:rPr>
              <w:t>48</w:t>
            </w:r>
          </w:p>
        </w:tc>
        <w:tc>
          <w:tcPr>
            <w:tcW w:w="2656" w:type="dxa"/>
          </w:tcPr>
          <w:p w:rsidR="0019481B" w:rsidRDefault="0019481B" w:rsidP="00B5454E">
            <w:pPr>
              <w:ind w:firstLineChars="0" w:firstLine="0"/>
            </w:pPr>
            <w:r>
              <w:t>链条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炉内板数</w:t>
            </w:r>
          </w:p>
        </w:tc>
        <w:tc>
          <w:tcPr>
            <w:tcW w:w="2161" w:type="dxa"/>
          </w:tcPr>
          <w:p w:rsidR="0019481B" w:rsidRDefault="0019481B" w:rsidP="0052408B">
            <w:pPr>
              <w:ind w:firstLineChars="0" w:firstLine="0"/>
            </w:pPr>
          </w:p>
        </w:tc>
        <w:tc>
          <w:tcPr>
            <w:tcW w:w="1218" w:type="dxa"/>
          </w:tcPr>
          <w:p w:rsidR="0019481B" w:rsidRDefault="0019481B" w:rsidP="0052408B">
            <w:pPr>
              <w:ind w:firstLineChars="0" w:firstLine="0"/>
            </w:pPr>
          </w:p>
        </w:tc>
      </w:tr>
    </w:tbl>
    <w:p w:rsidR="00D83FC3" w:rsidRDefault="0019481B" w:rsidP="00F2583B">
      <w:pPr>
        <w:ind w:firstLine="480"/>
      </w:pPr>
      <w:r>
        <w:rPr>
          <w:rFonts w:hint="eastAsia"/>
        </w:rPr>
        <w:t>其中较为重要参数为上温区温度值和下温区温度值，冷却区温度值，运输速度，风机速度等。</w:t>
      </w:r>
    </w:p>
    <w:p w:rsidR="0019481B" w:rsidRDefault="0019481B" w:rsidP="00F2583B">
      <w:pPr>
        <w:ind w:firstLine="480"/>
      </w:pPr>
      <w:r>
        <w:rPr>
          <w:rFonts w:hint="eastAsia"/>
        </w:rPr>
        <w:t>上温区和下温区温度值直接影响焊接的质量，当温度较低时焊锡不完全融化导致焊接不牢固；当温度过高时可能会导致温度敏感器件损坏，从而导致不良。</w:t>
      </w:r>
    </w:p>
    <w:p w:rsidR="0019481B" w:rsidRDefault="0019481B" w:rsidP="00F2583B">
      <w:pPr>
        <w:ind w:firstLine="480"/>
      </w:pPr>
      <w:r>
        <w:rPr>
          <w:rFonts w:hint="eastAsia"/>
        </w:rPr>
        <w:t>冷却区温度和风机速度，影响焊接的冷却性。</w:t>
      </w:r>
    </w:p>
    <w:p w:rsidR="0019481B" w:rsidRDefault="0019481B" w:rsidP="00F2583B">
      <w:pPr>
        <w:ind w:firstLine="480"/>
      </w:pPr>
      <w:r>
        <w:rPr>
          <w:rFonts w:hint="eastAsia"/>
        </w:rPr>
        <w:t>运输速度影响焊接的节拍，必须严格控制速度，以保证整个焊接的节拍符合要求。</w:t>
      </w:r>
    </w:p>
    <w:p w:rsidR="00957EBE" w:rsidRDefault="00EB4588" w:rsidP="00F2583B">
      <w:pPr>
        <w:ind w:firstLine="480"/>
      </w:pPr>
      <w:r>
        <w:rPr>
          <w:rFonts w:hint="eastAsia"/>
        </w:rPr>
        <w:t>达峰科技现采用</w:t>
      </w:r>
      <w:r w:rsidR="00A845AC">
        <w:rPr>
          <w:rFonts w:hint="eastAsia"/>
        </w:rPr>
        <w:t>紫光</w:t>
      </w:r>
      <w:r w:rsidR="00957EBE">
        <w:rPr>
          <w:rFonts w:hint="eastAsia"/>
        </w:rPr>
        <w:t>日东</w:t>
      </w:r>
      <w:r w:rsidR="00A845AC">
        <w:rPr>
          <w:rFonts w:hint="eastAsia"/>
        </w:rPr>
        <w:t>科技（深圳）有限公司</w:t>
      </w:r>
      <w:r w:rsidR="00957EBE">
        <w:rPr>
          <w:rFonts w:hint="eastAsia"/>
        </w:rPr>
        <w:t>SER710</w:t>
      </w:r>
      <w:r>
        <w:rPr>
          <w:rFonts w:hint="eastAsia"/>
        </w:rPr>
        <w:t>A</w:t>
      </w:r>
      <w:r>
        <w:rPr>
          <w:rFonts w:hint="eastAsia"/>
        </w:rPr>
        <w:t>型回流焊</w:t>
      </w:r>
      <w:r w:rsidR="00D83FC3">
        <w:rPr>
          <w:rFonts w:hint="eastAsia"/>
        </w:rPr>
        <w:t>（</w:t>
      </w:r>
      <w:r w:rsidR="00D83FC3" w:rsidRPr="00D83FC3">
        <w:t>http://www.suneast.com.cn/info_2.aspx?itemid=150&amp;lcid=3&amp;pid=22</w:t>
      </w:r>
      <w:r w:rsidR="00D83FC3">
        <w:rPr>
          <w:rFonts w:hint="eastAsia"/>
        </w:rPr>
        <w:t>）</w:t>
      </w:r>
      <w:r>
        <w:rPr>
          <w:rFonts w:hint="eastAsia"/>
        </w:rPr>
        <w:t>，现东北大</w:t>
      </w:r>
      <w:r>
        <w:rPr>
          <w:rFonts w:hint="eastAsia"/>
        </w:rPr>
        <w:lastRenderedPageBreak/>
        <w:t>学宫</w:t>
      </w:r>
      <w:r w:rsidR="000456EC">
        <w:rPr>
          <w:rFonts w:hint="eastAsia"/>
        </w:rPr>
        <w:t>俊</w:t>
      </w:r>
      <w:r>
        <w:rPr>
          <w:rFonts w:hint="eastAsia"/>
        </w:rPr>
        <w:t>老师</w:t>
      </w:r>
      <w:r w:rsidR="000456EC">
        <w:rPr>
          <w:rFonts w:hint="eastAsia"/>
        </w:rPr>
        <w:t>团队</w:t>
      </w:r>
      <w:r>
        <w:rPr>
          <w:rFonts w:hint="eastAsia"/>
        </w:rPr>
        <w:t>已实现数据采集并将数据上传至</w:t>
      </w:r>
      <w:r>
        <w:rPr>
          <w:rFonts w:hint="eastAsia"/>
        </w:rPr>
        <w:t>MES</w:t>
      </w:r>
      <w:r>
        <w:rPr>
          <w:rFonts w:hint="eastAsia"/>
        </w:rPr>
        <w:t>局域网</w:t>
      </w:r>
      <w:r w:rsidR="00160590">
        <w:rPr>
          <w:rFonts w:hint="eastAsia"/>
        </w:rPr>
        <w:t>。</w:t>
      </w:r>
    </w:p>
    <w:p w:rsidR="00160590" w:rsidRPr="000D5F32" w:rsidRDefault="00160590" w:rsidP="00160590">
      <w:pPr>
        <w:ind w:firstLineChars="0" w:firstLine="0"/>
        <w:jc w:val="center"/>
      </w:pPr>
      <w:r>
        <w:object w:dxaOrig="9373" w:dyaOrig="4864">
          <v:shape id="_x0000_i1030" type="#_x0000_t75" style="width:336.75pt;height:174.75pt" o:ole="">
            <v:imagedata r:id="rId25" o:title=""/>
          </v:shape>
          <o:OLEObject Type="Embed" ProgID="Visio.Drawing.11" ShapeID="_x0000_i1030" DrawAspect="Content" ObjectID="_1583936473" r:id="rId26"/>
        </w:object>
      </w:r>
    </w:p>
    <w:p w:rsidR="00220D2A" w:rsidRDefault="00220D2A" w:rsidP="00F1456A">
      <w:pPr>
        <w:pStyle w:val="3"/>
        <w:spacing w:before="156" w:after="156"/>
      </w:pPr>
      <w:bookmarkStart w:id="3" w:name="_Ref510128705"/>
      <w:r>
        <w:rPr>
          <w:rFonts w:hint="eastAsia"/>
        </w:rPr>
        <w:t>AOI</w:t>
      </w:r>
      <w:bookmarkEnd w:id="3"/>
    </w:p>
    <w:p w:rsidR="00973269" w:rsidRDefault="00973269" w:rsidP="00973269">
      <w:pPr>
        <w:ind w:firstLine="480"/>
        <w:rPr>
          <w:rStyle w:val="fontstyle21"/>
          <w:rFonts w:hint="default"/>
        </w:rPr>
      </w:pPr>
      <w:r>
        <w:rPr>
          <w:rStyle w:val="fontstyle01"/>
        </w:rPr>
        <w:t xml:space="preserve">AOI </w:t>
      </w:r>
      <w:r>
        <w:rPr>
          <w:rStyle w:val="fontstyle21"/>
          <w:rFonts w:hint="default"/>
        </w:rPr>
        <w:t xml:space="preserve">（ </w:t>
      </w:r>
      <w:r>
        <w:rPr>
          <w:rStyle w:val="fontstyle01"/>
        </w:rPr>
        <w:t>Automatic Optic Inspection</w:t>
      </w:r>
      <w:r>
        <w:rPr>
          <w:rStyle w:val="fontstyle21"/>
          <w:rFonts w:hint="default"/>
        </w:rPr>
        <w:t xml:space="preserve">）中文名为自动光学检测仪， </w:t>
      </w:r>
      <w:r>
        <w:rPr>
          <w:rStyle w:val="fontstyle01"/>
        </w:rPr>
        <w:t xml:space="preserve">AOI </w:t>
      </w:r>
      <w:r>
        <w:rPr>
          <w:rStyle w:val="fontstyle21"/>
          <w:rFonts w:hint="default"/>
        </w:rPr>
        <w:t xml:space="preserve">是一种新型的测试技术，这几年来发展非常迅速， </w:t>
      </w:r>
      <w:r>
        <w:rPr>
          <w:rStyle w:val="fontstyle01"/>
        </w:rPr>
        <w:t xml:space="preserve">AOI </w:t>
      </w:r>
      <w:r>
        <w:rPr>
          <w:rStyle w:val="fontstyle21"/>
          <w:rFonts w:hint="default"/>
        </w:rPr>
        <w:t xml:space="preserve">的结构由工作台、 </w:t>
      </w:r>
      <w:r>
        <w:rPr>
          <w:rStyle w:val="fontstyle01"/>
        </w:rPr>
        <w:t xml:space="preserve">CCD </w:t>
      </w:r>
      <w:r>
        <w:rPr>
          <w:rStyle w:val="fontstyle21"/>
          <w:rFonts w:hint="default"/>
        </w:rPr>
        <w:t xml:space="preserve">摄像系统、机电控制、及系统软件 </w:t>
      </w:r>
      <w:r>
        <w:rPr>
          <w:rStyle w:val="fontstyle01"/>
        </w:rPr>
        <w:t xml:space="preserve">4 </w:t>
      </w:r>
      <w:r>
        <w:rPr>
          <w:rStyle w:val="fontstyle21"/>
          <w:rFonts w:hint="default"/>
        </w:rPr>
        <w:t xml:space="preserve">大部分构成，在进行检测时，首先将需要检测的线路板置于 </w:t>
      </w:r>
      <w:r>
        <w:rPr>
          <w:rStyle w:val="fontstyle01"/>
        </w:rPr>
        <w:t xml:space="preserve">AOI </w:t>
      </w:r>
      <w:r>
        <w:rPr>
          <w:rStyle w:val="fontstyle21"/>
          <w:rFonts w:hint="default"/>
        </w:rPr>
        <w:t xml:space="preserve">机台的工作平台上，经过定位调出需要检测产品的检测程序， </w:t>
      </w:r>
      <w:r>
        <w:rPr>
          <w:rStyle w:val="fontstyle01"/>
        </w:rPr>
        <w:t xml:space="preserve">X/Y </w:t>
      </w:r>
      <w:r>
        <w:rPr>
          <w:rStyle w:val="fontstyle21"/>
          <w:rFonts w:hint="default"/>
        </w:rPr>
        <w:t xml:space="preserve">工作台将根据设定程序的命令将线路板送到镜头下面，在特殊的光源的协助下，镜头会捕捉要 </w:t>
      </w:r>
      <w:r>
        <w:rPr>
          <w:rStyle w:val="fontstyle01"/>
        </w:rPr>
        <w:t xml:space="preserve">AOI </w:t>
      </w:r>
      <w:r>
        <w:rPr>
          <w:rStyle w:val="fontstyle21"/>
          <w:rFonts w:hint="default"/>
        </w:rPr>
        <w:t xml:space="preserve">系统所需要的图像并进行分析处理，然后处理器会将 </w:t>
      </w:r>
      <w:r>
        <w:rPr>
          <w:rStyle w:val="fontstyle01"/>
        </w:rPr>
        <w:t>X/Y</w:t>
      </w:r>
      <w:r>
        <w:rPr>
          <w:rStyle w:val="fontstyle21"/>
          <w:rFonts w:hint="default"/>
        </w:rPr>
        <w:t xml:space="preserve">平台移至下一位置对下一副图像进行采集再进行分析处理，通过对图像进行连续的分析处理，来获得较高的检测速度。 </w:t>
      </w:r>
      <w:r>
        <w:rPr>
          <w:rStyle w:val="fontstyle01"/>
        </w:rPr>
        <w:t xml:space="preserve">AOI </w:t>
      </w:r>
      <w:r>
        <w:rPr>
          <w:rStyle w:val="fontstyle21"/>
          <w:rFonts w:hint="default"/>
        </w:rPr>
        <w:t>图像处理的过程实质上就是将所摄取的图像进行数字化处理，然后与预存的“标准“进行比较，经过分析判断，发现缺陷并进行位置提示，同时生成图像文字，待操作者进一步的确认或送检修台检修</w:t>
      </w:r>
      <w:r w:rsidR="00151436">
        <w:rPr>
          <w:rStyle w:val="fontstyle21"/>
          <w:rFonts w:hint="default"/>
        </w:rPr>
        <w:t>。</w:t>
      </w:r>
    </w:p>
    <w:p w:rsidR="00F93DBD" w:rsidRDefault="00F93DBD" w:rsidP="00F93DBD">
      <w:pPr>
        <w:pStyle w:val="a6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256E6">
        <w:rPr>
          <w:noProof/>
        </w:rPr>
        <w:t>6</w:t>
      </w:r>
      <w:r>
        <w:fldChar w:fldCharType="end"/>
      </w:r>
      <w:r>
        <w:t xml:space="preserve"> AOI</w:t>
      </w:r>
      <w:r>
        <w:t>参数表</w:t>
      </w:r>
      <w:r w:rsidR="00D2312E">
        <w:rPr>
          <w:rFonts w:hint="eastAsia"/>
        </w:rPr>
        <w:t>（部分）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32"/>
        <w:gridCol w:w="2656"/>
        <w:gridCol w:w="2161"/>
        <w:gridCol w:w="1218"/>
      </w:tblGrid>
      <w:tr w:rsidR="00FC647D" w:rsidTr="00A7234E">
        <w:trPr>
          <w:jc w:val="center"/>
        </w:trPr>
        <w:tc>
          <w:tcPr>
            <w:tcW w:w="1132" w:type="dxa"/>
          </w:tcPr>
          <w:p w:rsidR="00FC647D" w:rsidRPr="006A359A" w:rsidRDefault="00FC647D" w:rsidP="00A7234E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序号</w:t>
            </w:r>
          </w:p>
        </w:tc>
        <w:tc>
          <w:tcPr>
            <w:tcW w:w="2656" w:type="dxa"/>
          </w:tcPr>
          <w:p w:rsidR="00FC647D" w:rsidRPr="006A359A" w:rsidRDefault="00FC647D" w:rsidP="00A7234E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参数项目</w:t>
            </w:r>
          </w:p>
        </w:tc>
        <w:tc>
          <w:tcPr>
            <w:tcW w:w="2161" w:type="dxa"/>
          </w:tcPr>
          <w:p w:rsidR="00FC647D" w:rsidRPr="006A359A" w:rsidRDefault="00FC647D" w:rsidP="00A7234E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数值</w:t>
            </w:r>
          </w:p>
        </w:tc>
        <w:tc>
          <w:tcPr>
            <w:tcW w:w="1218" w:type="dxa"/>
          </w:tcPr>
          <w:p w:rsidR="00FC647D" w:rsidRPr="006A359A" w:rsidRDefault="00FC647D" w:rsidP="00A7234E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FC647D" w:rsidTr="00A7234E">
        <w:trPr>
          <w:jc w:val="center"/>
        </w:trPr>
        <w:tc>
          <w:tcPr>
            <w:tcW w:w="1132" w:type="dxa"/>
          </w:tcPr>
          <w:p w:rsidR="00FC647D" w:rsidRDefault="00FC647D" w:rsidP="00A7234E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656" w:type="dxa"/>
          </w:tcPr>
          <w:p w:rsidR="00FC647D" w:rsidRDefault="00FC647D" w:rsidP="00A7234E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图片</w:t>
            </w:r>
          </w:p>
        </w:tc>
        <w:tc>
          <w:tcPr>
            <w:tcW w:w="2161" w:type="dxa"/>
          </w:tcPr>
          <w:p w:rsidR="00FC647D" w:rsidRDefault="00FC647D" w:rsidP="00A7234E">
            <w:pPr>
              <w:ind w:firstLineChars="0" w:firstLine="0"/>
            </w:pPr>
          </w:p>
        </w:tc>
        <w:tc>
          <w:tcPr>
            <w:tcW w:w="1218" w:type="dxa"/>
          </w:tcPr>
          <w:p w:rsidR="00FC647D" w:rsidRDefault="00FC647D" w:rsidP="00A7234E">
            <w:pPr>
              <w:ind w:firstLineChars="0" w:firstLine="0"/>
            </w:pPr>
          </w:p>
        </w:tc>
      </w:tr>
      <w:tr w:rsidR="00FC647D" w:rsidTr="00A7234E">
        <w:trPr>
          <w:jc w:val="center"/>
        </w:trPr>
        <w:tc>
          <w:tcPr>
            <w:tcW w:w="1132" w:type="dxa"/>
          </w:tcPr>
          <w:p w:rsidR="00FC647D" w:rsidRDefault="00FC647D" w:rsidP="00A7234E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656" w:type="dxa"/>
          </w:tcPr>
          <w:p w:rsidR="00FC647D" w:rsidRDefault="00FC647D" w:rsidP="00A7234E">
            <w:pPr>
              <w:ind w:firstLineChars="0" w:firstLine="0"/>
            </w:pPr>
            <w:r>
              <w:rPr>
                <w:rFonts w:hint="eastAsia"/>
              </w:rPr>
              <w:t>故障类型</w:t>
            </w:r>
          </w:p>
        </w:tc>
        <w:tc>
          <w:tcPr>
            <w:tcW w:w="2161" w:type="dxa"/>
          </w:tcPr>
          <w:p w:rsidR="00FC647D" w:rsidRDefault="00FC647D" w:rsidP="00A7234E">
            <w:pPr>
              <w:ind w:firstLineChars="0" w:firstLine="0"/>
            </w:pPr>
          </w:p>
        </w:tc>
        <w:tc>
          <w:tcPr>
            <w:tcW w:w="1218" w:type="dxa"/>
          </w:tcPr>
          <w:p w:rsidR="00FC647D" w:rsidRDefault="00FC647D" w:rsidP="00A7234E">
            <w:pPr>
              <w:ind w:firstLineChars="0" w:firstLine="0"/>
            </w:pPr>
          </w:p>
        </w:tc>
      </w:tr>
      <w:tr w:rsidR="00FC647D" w:rsidTr="00A7234E">
        <w:trPr>
          <w:jc w:val="center"/>
        </w:trPr>
        <w:tc>
          <w:tcPr>
            <w:tcW w:w="1132" w:type="dxa"/>
          </w:tcPr>
          <w:p w:rsidR="00FC647D" w:rsidRDefault="00FC647D" w:rsidP="00A7234E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656" w:type="dxa"/>
          </w:tcPr>
          <w:p w:rsidR="00FC647D" w:rsidRDefault="00FC647D" w:rsidP="00A7234E">
            <w:pPr>
              <w:ind w:firstLineChars="0" w:firstLine="0"/>
            </w:pPr>
            <w:r>
              <w:rPr>
                <w:rFonts w:hint="eastAsia"/>
              </w:rPr>
              <w:t>故障位置</w:t>
            </w:r>
          </w:p>
        </w:tc>
        <w:tc>
          <w:tcPr>
            <w:tcW w:w="2161" w:type="dxa"/>
          </w:tcPr>
          <w:p w:rsidR="00FC647D" w:rsidRDefault="00FC647D" w:rsidP="00A7234E">
            <w:pPr>
              <w:ind w:firstLineChars="0" w:firstLine="0"/>
            </w:pPr>
          </w:p>
        </w:tc>
        <w:tc>
          <w:tcPr>
            <w:tcW w:w="1218" w:type="dxa"/>
          </w:tcPr>
          <w:p w:rsidR="00FC647D" w:rsidRDefault="00FC647D" w:rsidP="00A7234E">
            <w:pPr>
              <w:ind w:firstLineChars="0" w:firstLine="0"/>
            </w:pPr>
          </w:p>
        </w:tc>
      </w:tr>
      <w:tr w:rsidR="00FC647D" w:rsidTr="00A7234E">
        <w:trPr>
          <w:jc w:val="center"/>
        </w:trPr>
        <w:tc>
          <w:tcPr>
            <w:tcW w:w="1132" w:type="dxa"/>
          </w:tcPr>
          <w:p w:rsidR="00FC647D" w:rsidRDefault="00FC647D" w:rsidP="00A7234E">
            <w:pPr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656" w:type="dxa"/>
          </w:tcPr>
          <w:p w:rsidR="00FC647D" w:rsidRDefault="00FC647D" w:rsidP="00A7234E">
            <w:pPr>
              <w:ind w:firstLineChars="0" w:firstLine="0"/>
            </w:pPr>
            <w:r>
              <w:t>判定结果</w:t>
            </w:r>
          </w:p>
        </w:tc>
        <w:tc>
          <w:tcPr>
            <w:tcW w:w="2161" w:type="dxa"/>
          </w:tcPr>
          <w:p w:rsidR="00FC647D" w:rsidRDefault="00FC647D" w:rsidP="00A7234E">
            <w:pPr>
              <w:ind w:firstLineChars="0" w:firstLine="0"/>
            </w:pPr>
          </w:p>
        </w:tc>
        <w:tc>
          <w:tcPr>
            <w:tcW w:w="1218" w:type="dxa"/>
          </w:tcPr>
          <w:p w:rsidR="00FC647D" w:rsidRDefault="00FC647D" w:rsidP="00A7234E">
            <w:pPr>
              <w:ind w:firstLineChars="0" w:firstLine="0"/>
            </w:pPr>
          </w:p>
        </w:tc>
      </w:tr>
      <w:tr w:rsidR="00FC647D" w:rsidTr="00A7234E">
        <w:trPr>
          <w:jc w:val="center"/>
        </w:trPr>
        <w:tc>
          <w:tcPr>
            <w:tcW w:w="1132" w:type="dxa"/>
          </w:tcPr>
          <w:p w:rsidR="00FC647D" w:rsidRDefault="00FC647D" w:rsidP="00A7234E">
            <w:pPr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656" w:type="dxa"/>
          </w:tcPr>
          <w:p w:rsidR="00FC647D" w:rsidRDefault="00FC647D" w:rsidP="00A7234E">
            <w:pPr>
              <w:ind w:firstLineChars="0" w:firstLine="0"/>
            </w:pPr>
            <w:r>
              <w:t>元件数</w:t>
            </w:r>
          </w:p>
        </w:tc>
        <w:tc>
          <w:tcPr>
            <w:tcW w:w="2161" w:type="dxa"/>
          </w:tcPr>
          <w:p w:rsidR="00FC647D" w:rsidRDefault="00FC647D" w:rsidP="00A7234E">
            <w:pPr>
              <w:ind w:firstLineChars="0" w:firstLine="0"/>
            </w:pPr>
          </w:p>
        </w:tc>
        <w:tc>
          <w:tcPr>
            <w:tcW w:w="1218" w:type="dxa"/>
          </w:tcPr>
          <w:p w:rsidR="00FC647D" w:rsidRDefault="00FC647D" w:rsidP="00A7234E">
            <w:pPr>
              <w:ind w:firstLineChars="0" w:firstLine="0"/>
            </w:pPr>
          </w:p>
        </w:tc>
      </w:tr>
      <w:tr w:rsidR="00FC647D" w:rsidTr="00A7234E">
        <w:trPr>
          <w:jc w:val="center"/>
        </w:trPr>
        <w:tc>
          <w:tcPr>
            <w:tcW w:w="1132" w:type="dxa"/>
          </w:tcPr>
          <w:p w:rsidR="00FC647D" w:rsidRDefault="00FC647D" w:rsidP="00A7234E">
            <w:pPr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656" w:type="dxa"/>
          </w:tcPr>
          <w:p w:rsidR="00FC647D" w:rsidRDefault="00FC647D" w:rsidP="00A7234E">
            <w:pPr>
              <w:ind w:firstLineChars="0" w:firstLine="0"/>
            </w:pPr>
            <w:r>
              <w:t>物料数</w:t>
            </w:r>
          </w:p>
        </w:tc>
        <w:tc>
          <w:tcPr>
            <w:tcW w:w="2161" w:type="dxa"/>
          </w:tcPr>
          <w:p w:rsidR="00FC647D" w:rsidRDefault="00FC647D" w:rsidP="00A7234E">
            <w:pPr>
              <w:ind w:firstLineChars="0" w:firstLine="0"/>
            </w:pPr>
          </w:p>
        </w:tc>
        <w:tc>
          <w:tcPr>
            <w:tcW w:w="1218" w:type="dxa"/>
          </w:tcPr>
          <w:p w:rsidR="00FC647D" w:rsidRDefault="00FC647D" w:rsidP="00A7234E">
            <w:pPr>
              <w:ind w:firstLineChars="0" w:firstLine="0"/>
            </w:pPr>
          </w:p>
        </w:tc>
      </w:tr>
      <w:tr w:rsidR="00FC647D" w:rsidTr="00A7234E">
        <w:trPr>
          <w:jc w:val="center"/>
        </w:trPr>
        <w:tc>
          <w:tcPr>
            <w:tcW w:w="1132" w:type="dxa"/>
          </w:tcPr>
          <w:p w:rsidR="00FC647D" w:rsidRDefault="00FC647D" w:rsidP="00A7234E">
            <w:pPr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656" w:type="dxa"/>
          </w:tcPr>
          <w:p w:rsidR="00FC647D" w:rsidRDefault="00FC647D" w:rsidP="00A7234E">
            <w:pPr>
              <w:ind w:firstLineChars="0" w:firstLine="0"/>
            </w:pPr>
            <w:r>
              <w:t>测量板数</w:t>
            </w:r>
          </w:p>
        </w:tc>
        <w:tc>
          <w:tcPr>
            <w:tcW w:w="2161" w:type="dxa"/>
          </w:tcPr>
          <w:p w:rsidR="00FC647D" w:rsidRDefault="00FC647D" w:rsidP="00A7234E">
            <w:pPr>
              <w:ind w:firstLineChars="0" w:firstLine="0"/>
            </w:pPr>
          </w:p>
        </w:tc>
        <w:tc>
          <w:tcPr>
            <w:tcW w:w="1218" w:type="dxa"/>
          </w:tcPr>
          <w:p w:rsidR="00FC647D" w:rsidRDefault="00FC647D" w:rsidP="00A7234E">
            <w:pPr>
              <w:ind w:firstLineChars="0" w:firstLine="0"/>
            </w:pPr>
          </w:p>
        </w:tc>
      </w:tr>
      <w:tr w:rsidR="00FC647D" w:rsidTr="00A7234E">
        <w:trPr>
          <w:jc w:val="center"/>
        </w:trPr>
        <w:tc>
          <w:tcPr>
            <w:tcW w:w="1132" w:type="dxa"/>
          </w:tcPr>
          <w:p w:rsidR="00FC647D" w:rsidRDefault="00FC647D" w:rsidP="00A7234E">
            <w:pPr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656" w:type="dxa"/>
          </w:tcPr>
          <w:p w:rsidR="00FC647D" w:rsidRDefault="00FC647D" w:rsidP="00A7234E">
            <w:pPr>
              <w:ind w:firstLineChars="0" w:firstLine="0"/>
            </w:pPr>
            <w:r>
              <w:t>测量时间</w:t>
            </w:r>
          </w:p>
        </w:tc>
        <w:tc>
          <w:tcPr>
            <w:tcW w:w="2161" w:type="dxa"/>
          </w:tcPr>
          <w:p w:rsidR="00FC647D" w:rsidRDefault="00FC647D" w:rsidP="00A7234E">
            <w:pPr>
              <w:ind w:firstLineChars="0" w:firstLine="0"/>
            </w:pPr>
          </w:p>
        </w:tc>
        <w:tc>
          <w:tcPr>
            <w:tcW w:w="1218" w:type="dxa"/>
          </w:tcPr>
          <w:p w:rsidR="00FC647D" w:rsidRDefault="00FC647D" w:rsidP="00A7234E">
            <w:pPr>
              <w:ind w:firstLineChars="0" w:firstLine="0"/>
            </w:pPr>
          </w:p>
        </w:tc>
      </w:tr>
    </w:tbl>
    <w:p w:rsidR="00E13FBF" w:rsidRDefault="00E13FBF" w:rsidP="00973269">
      <w:pPr>
        <w:ind w:firstLine="480"/>
        <w:rPr>
          <w:rStyle w:val="fontstyle21"/>
          <w:rFonts w:hint="default"/>
        </w:rPr>
      </w:pPr>
      <w:r>
        <w:rPr>
          <w:rStyle w:val="fontstyle21"/>
          <w:rFonts w:hint="default"/>
        </w:rPr>
        <w:t>其中和产品质量相关的参数主要有PCB图片信息、故障类型、故障位置和判定结果。</w:t>
      </w:r>
    </w:p>
    <w:p w:rsidR="00A7234E" w:rsidRDefault="00A7234E" w:rsidP="00A7234E">
      <w:pPr>
        <w:ind w:firstLineChars="0" w:firstLine="0"/>
        <w:jc w:val="center"/>
        <w:rPr>
          <w:rStyle w:val="fontstyle21"/>
          <w:rFonts w:hint="default"/>
        </w:rPr>
      </w:pPr>
      <w:r>
        <w:object w:dxaOrig="7425" w:dyaOrig="7256">
          <v:shape id="_x0000_i1031" type="#_x0000_t75" style="width:305.25pt;height:298.5pt" o:ole="">
            <v:imagedata r:id="rId27" o:title=""/>
          </v:shape>
          <o:OLEObject Type="Embed" ProgID="Visio.Drawing.11" ShapeID="_x0000_i1031" DrawAspect="Content" ObjectID="_1583936474" r:id="rId28"/>
        </w:object>
      </w:r>
    </w:p>
    <w:p w:rsidR="00E13FBF" w:rsidRDefault="00A7234E" w:rsidP="00E13FBF">
      <w:pPr>
        <w:ind w:firstLine="480"/>
        <w:rPr>
          <w:rStyle w:val="fontstyle21"/>
          <w:rFonts w:hint="default"/>
        </w:rPr>
      </w:pPr>
      <w:r>
        <w:rPr>
          <w:rStyle w:val="fontstyle21"/>
          <w:rFonts w:hint="default"/>
        </w:rPr>
        <w:t>AOI</w:t>
      </w:r>
      <w:r w:rsidR="00E13FBF">
        <w:rPr>
          <w:rStyle w:val="fontstyle21"/>
          <w:rFonts w:hint="default"/>
        </w:rPr>
        <w:t>判定结果直接反应</w:t>
      </w:r>
      <w:r>
        <w:rPr>
          <w:rStyle w:val="fontstyle21"/>
          <w:rFonts w:hint="default"/>
        </w:rPr>
        <w:t>PCB焊接状态，如果判定结果为PASS，则电路板焊接没有问题，PCB板直通到</w:t>
      </w:r>
    </w:p>
    <w:p w:rsidR="00E13FBF" w:rsidRDefault="00E13FBF" w:rsidP="00973269">
      <w:pPr>
        <w:ind w:firstLine="480"/>
        <w:rPr>
          <w:rStyle w:val="fontstyle21"/>
          <w:rFonts w:hint="default"/>
        </w:rPr>
      </w:pPr>
    </w:p>
    <w:p w:rsidR="00E13FBF" w:rsidRDefault="00E13FBF" w:rsidP="00973269">
      <w:pPr>
        <w:ind w:firstLine="480"/>
        <w:rPr>
          <w:rStyle w:val="fontstyle21"/>
          <w:rFonts w:hint="default"/>
        </w:rPr>
      </w:pPr>
      <w:r>
        <w:rPr>
          <w:rStyle w:val="fontstyle21"/>
          <w:rFonts w:hint="default"/>
        </w:rPr>
        <w:t>通过故障类型和故障位置可以快速实现故障定位，查找发生故障的器件进行人工检验或者维修。</w:t>
      </w:r>
    </w:p>
    <w:p w:rsidR="005D54AF" w:rsidRDefault="005D54AF" w:rsidP="005D54AF">
      <w:pPr>
        <w:pStyle w:val="a6"/>
        <w:keepNext/>
        <w:ind w:firstLine="400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256E6">
        <w:rPr>
          <w:noProof/>
        </w:rPr>
        <w:t>7</w:t>
      </w:r>
      <w:r>
        <w:fldChar w:fldCharType="end"/>
      </w:r>
      <w:r>
        <w:t xml:space="preserve"> AOI </w:t>
      </w:r>
      <w:r>
        <w:t>可检测与不可检测故障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59"/>
        <w:gridCol w:w="1843"/>
        <w:gridCol w:w="1790"/>
        <w:gridCol w:w="3930"/>
      </w:tblGrid>
      <w:tr w:rsidR="00151436" w:rsidTr="00151436">
        <w:tc>
          <w:tcPr>
            <w:tcW w:w="959" w:type="dxa"/>
          </w:tcPr>
          <w:p w:rsidR="00151436" w:rsidRDefault="00151436" w:rsidP="00973269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843" w:type="dxa"/>
          </w:tcPr>
          <w:p w:rsidR="00151436" w:rsidRDefault="00151436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151436" w:rsidRDefault="00151436" w:rsidP="00973269">
            <w:pPr>
              <w:ind w:firstLineChars="0" w:firstLine="0"/>
            </w:pPr>
            <w:r>
              <w:rPr>
                <w:rFonts w:hint="eastAsia"/>
              </w:rPr>
              <w:t>分类</w:t>
            </w:r>
          </w:p>
        </w:tc>
        <w:tc>
          <w:tcPr>
            <w:tcW w:w="3930" w:type="dxa"/>
          </w:tcPr>
          <w:p w:rsidR="00151436" w:rsidRDefault="00151436" w:rsidP="00973269">
            <w:pPr>
              <w:ind w:firstLineChars="0" w:firstLine="0"/>
            </w:pPr>
            <w:r>
              <w:rPr>
                <w:rFonts w:hint="eastAsia"/>
              </w:rPr>
              <w:t>备注</w:t>
            </w:r>
          </w:p>
        </w:tc>
      </w:tr>
      <w:tr w:rsidR="00782F0D" w:rsidTr="00151436">
        <w:tc>
          <w:tcPr>
            <w:tcW w:w="959" w:type="dxa"/>
            <w:vMerge w:val="restart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43" w:type="dxa"/>
            <w:vMerge w:val="restart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可检测故障</w:t>
            </w: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漏件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漏焊</w:t>
            </w: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短路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侧立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器件侧立</w:t>
            </w: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立碑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器件在一个焊盘上直立</w:t>
            </w: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反白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器件反面向上</w:t>
            </w: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移位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器件偏移</w:t>
            </w: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错件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焊接错误</w:t>
            </w: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假焊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少焊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IC</w:t>
            </w:r>
            <w:r>
              <w:rPr>
                <w:rFonts w:hint="eastAsia"/>
              </w:rPr>
              <w:t>翘脚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极性反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二极管等极性反</w:t>
            </w: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零件表面上锡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表面破损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</w:p>
        </w:tc>
      </w:tr>
      <w:tr w:rsidR="00782F0D" w:rsidTr="00151436">
        <w:tc>
          <w:tcPr>
            <w:tcW w:w="959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782F0D" w:rsidRDefault="00782F0D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漏焊</w:t>
            </w:r>
          </w:p>
        </w:tc>
        <w:tc>
          <w:tcPr>
            <w:tcW w:w="3930" w:type="dxa"/>
          </w:tcPr>
          <w:p w:rsidR="00782F0D" w:rsidRDefault="00782F0D" w:rsidP="00973269">
            <w:pPr>
              <w:ind w:firstLineChars="0" w:firstLine="0"/>
            </w:pPr>
            <w:r>
              <w:rPr>
                <w:rFonts w:hint="eastAsia"/>
              </w:rPr>
              <w:t>器件焊盘上无焊锡</w:t>
            </w:r>
          </w:p>
        </w:tc>
      </w:tr>
      <w:tr w:rsidR="004E168C" w:rsidTr="00151436">
        <w:tc>
          <w:tcPr>
            <w:tcW w:w="959" w:type="dxa"/>
            <w:vMerge w:val="restart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43" w:type="dxa"/>
            <w:vMerge w:val="restart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不可检测故障</w:t>
            </w:r>
          </w:p>
        </w:tc>
        <w:tc>
          <w:tcPr>
            <w:tcW w:w="1790" w:type="dxa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多件</w:t>
            </w:r>
          </w:p>
        </w:tc>
        <w:tc>
          <w:tcPr>
            <w:tcW w:w="3930" w:type="dxa"/>
          </w:tcPr>
          <w:p w:rsidR="004E168C" w:rsidRDefault="004E168C" w:rsidP="00A7234E">
            <w:pPr>
              <w:ind w:firstLineChars="0" w:firstLine="0"/>
            </w:pPr>
            <w:r>
              <w:rPr>
                <w:rFonts w:hint="eastAsia"/>
              </w:rPr>
              <w:t>如不在检测框内无法检测</w:t>
            </w:r>
          </w:p>
        </w:tc>
      </w:tr>
      <w:tr w:rsidR="004E168C" w:rsidTr="00151436">
        <w:tc>
          <w:tcPr>
            <w:tcW w:w="959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起泡</w:t>
            </w:r>
          </w:p>
        </w:tc>
        <w:tc>
          <w:tcPr>
            <w:tcW w:w="3930" w:type="dxa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如不在检测框内无法检测</w:t>
            </w:r>
          </w:p>
        </w:tc>
      </w:tr>
      <w:tr w:rsidR="004E168C" w:rsidTr="00151436">
        <w:tc>
          <w:tcPr>
            <w:tcW w:w="959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变形</w:t>
            </w:r>
          </w:p>
        </w:tc>
        <w:tc>
          <w:tcPr>
            <w:tcW w:w="3930" w:type="dxa"/>
          </w:tcPr>
          <w:p w:rsidR="004E168C" w:rsidRDefault="004E168C" w:rsidP="00A7234E">
            <w:pPr>
              <w:ind w:firstLineChars="0" w:firstLine="0"/>
            </w:pPr>
            <w:r>
              <w:rPr>
                <w:rFonts w:hint="eastAsia"/>
              </w:rPr>
              <w:t>如不在检测框内无法检测</w:t>
            </w:r>
          </w:p>
        </w:tc>
      </w:tr>
      <w:tr w:rsidR="004E168C" w:rsidTr="00151436">
        <w:tc>
          <w:tcPr>
            <w:tcW w:w="959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丝印</w:t>
            </w:r>
          </w:p>
        </w:tc>
        <w:tc>
          <w:tcPr>
            <w:tcW w:w="3930" w:type="dxa"/>
          </w:tcPr>
          <w:p w:rsidR="004E168C" w:rsidRDefault="004E168C" w:rsidP="00A7234E">
            <w:pPr>
              <w:ind w:firstLineChars="0" w:firstLine="0"/>
            </w:pPr>
            <w:r>
              <w:rPr>
                <w:rFonts w:hint="eastAsia"/>
              </w:rPr>
              <w:t>如不在检测框内无法检测</w:t>
            </w:r>
          </w:p>
        </w:tc>
      </w:tr>
      <w:tr w:rsidR="004E168C" w:rsidTr="00151436">
        <w:tc>
          <w:tcPr>
            <w:tcW w:w="959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表面脏</w:t>
            </w:r>
          </w:p>
        </w:tc>
        <w:tc>
          <w:tcPr>
            <w:tcW w:w="3930" w:type="dxa"/>
          </w:tcPr>
          <w:p w:rsidR="004E168C" w:rsidRDefault="004E168C" w:rsidP="00A7234E">
            <w:pPr>
              <w:ind w:firstLineChars="0" w:firstLine="0"/>
            </w:pPr>
            <w:r>
              <w:rPr>
                <w:rFonts w:hint="eastAsia"/>
              </w:rPr>
              <w:t>如不在检测框内无法检测</w:t>
            </w:r>
          </w:p>
        </w:tc>
      </w:tr>
      <w:tr w:rsidR="004E168C" w:rsidTr="00151436">
        <w:tc>
          <w:tcPr>
            <w:tcW w:w="959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附锡珠</w:t>
            </w:r>
          </w:p>
        </w:tc>
        <w:tc>
          <w:tcPr>
            <w:tcW w:w="3930" w:type="dxa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如锡珠不在检测框内，不对其检测</w:t>
            </w:r>
          </w:p>
        </w:tc>
      </w:tr>
      <w:tr w:rsidR="004E168C" w:rsidTr="00151436">
        <w:tc>
          <w:tcPr>
            <w:tcW w:w="959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冷焊</w:t>
            </w:r>
          </w:p>
        </w:tc>
        <w:tc>
          <w:tcPr>
            <w:tcW w:w="3930" w:type="dxa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冷焊锡点没有光源反射</w:t>
            </w:r>
          </w:p>
        </w:tc>
      </w:tr>
      <w:tr w:rsidR="004E168C" w:rsidTr="00151436">
        <w:tc>
          <w:tcPr>
            <w:tcW w:w="959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843" w:type="dxa"/>
            <w:vMerge/>
          </w:tcPr>
          <w:p w:rsidR="004E168C" w:rsidRDefault="004E168C" w:rsidP="00973269">
            <w:pPr>
              <w:ind w:firstLineChars="0" w:firstLine="0"/>
            </w:pPr>
          </w:p>
        </w:tc>
        <w:tc>
          <w:tcPr>
            <w:tcW w:w="1790" w:type="dxa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浮高</w:t>
            </w:r>
          </w:p>
        </w:tc>
        <w:tc>
          <w:tcPr>
            <w:tcW w:w="3930" w:type="dxa"/>
          </w:tcPr>
          <w:p w:rsidR="004E168C" w:rsidRDefault="004E168C" w:rsidP="00973269">
            <w:pPr>
              <w:ind w:firstLineChars="0" w:firstLine="0"/>
            </w:pPr>
            <w:r>
              <w:rPr>
                <w:rFonts w:hint="eastAsia"/>
              </w:rPr>
              <w:t>AOI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2D</w:t>
            </w:r>
            <w:r>
              <w:rPr>
                <w:rFonts w:hint="eastAsia"/>
              </w:rPr>
              <w:t>测量，无法测高度</w:t>
            </w:r>
          </w:p>
        </w:tc>
      </w:tr>
    </w:tbl>
    <w:p w:rsidR="00151436" w:rsidRDefault="00151436" w:rsidP="00973269">
      <w:pPr>
        <w:ind w:firstLine="480"/>
      </w:pPr>
    </w:p>
    <w:p w:rsidR="00AD6C8E" w:rsidRDefault="00AD6C8E" w:rsidP="00AD6C8E">
      <w:pPr>
        <w:ind w:firstLine="480"/>
      </w:pPr>
      <w:r w:rsidRPr="00AD6C8E">
        <w:rPr>
          <w:rFonts w:hint="eastAsia"/>
        </w:rPr>
        <w:t>深圳市振华兴科技有限公司</w:t>
      </w:r>
      <w:r w:rsidR="00973269">
        <w:rPr>
          <w:rFonts w:hint="eastAsia"/>
        </w:rPr>
        <w:t>的</w:t>
      </w:r>
      <w:r w:rsidR="00973269">
        <w:rPr>
          <w:rFonts w:hint="eastAsia"/>
        </w:rPr>
        <w:t>VCTA-A410</w:t>
      </w:r>
      <w:r w:rsidR="00973269">
        <w:rPr>
          <w:rFonts w:hint="eastAsia"/>
        </w:rPr>
        <w:t>型</w:t>
      </w:r>
      <w:r w:rsidR="00973269">
        <w:rPr>
          <w:rFonts w:hint="eastAsia"/>
        </w:rPr>
        <w:t>AOI</w:t>
      </w:r>
      <w:r w:rsidR="00973269">
        <w:rPr>
          <w:rFonts w:hint="eastAsia"/>
        </w:rPr>
        <w:t>光学检测仪。（</w:t>
      </w:r>
      <w:hyperlink r:id="rId29" w:history="1">
        <w:r w:rsidR="00E45F3E" w:rsidRPr="004507EF">
          <w:rPr>
            <w:rStyle w:val="aa"/>
          </w:rPr>
          <w:t>http://www.vcta-aoi.com/product/aoi/aoi-offline/item/72-vcta-a410.html</w:t>
        </w:r>
      </w:hyperlink>
      <w:r w:rsidR="00973269">
        <w:rPr>
          <w:rFonts w:hint="eastAsia"/>
        </w:rPr>
        <w:t>）</w:t>
      </w:r>
      <w:r w:rsidR="004E168C">
        <w:rPr>
          <w:rFonts w:hint="eastAsia"/>
        </w:rPr>
        <w:t>。该型</w:t>
      </w:r>
      <w:r w:rsidR="004E168C">
        <w:rPr>
          <w:rFonts w:hint="eastAsia"/>
        </w:rPr>
        <w:t>AOI</w:t>
      </w:r>
      <w:r w:rsidR="004E168C">
        <w:rPr>
          <w:rFonts w:hint="eastAsia"/>
        </w:rPr>
        <w:t>设备判定结果数据通过自身软件已经上传至</w:t>
      </w:r>
      <w:r w:rsidR="004E168C">
        <w:rPr>
          <w:rFonts w:hint="eastAsia"/>
        </w:rPr>
        <w:t>MES</w:t>
      </w:r>
      <w:r w:rsidR="004E168C">
        <w:rPr>
          <w:rFonts w:hint="eastAsia"/>
        </w:rPr>
        <w:t>局域网，如果需要增加其他</w:t>
      </w:r>
      <w:r w:rsidR="001C22BC">
        <w:rPr>
          <w:rFonts w:hint="eastAsia"/>
        </w:rPr>
        <w:t>数据，需要进行二次开发。</w:t>
      </w:r>
    </w:p>
    <w:p w:rsidR="00E45F3E" w:rsidRPr="00E45F3E" w:rsidRDefault="00E45F3E" w:rsidP="00AD6C8E">
      <w:pPr>
        <w:ind w:firstLine="480"/>
      </w:pPr>
      <w:r>
        <w:rPr>
          <w:noProof/>
        </w:rPr>
        <w:drawing>
          <wp:inline distT="0" distB="0" distL="0" distR="0">
            <wp:extent cx="2362200" cy="3154211"/>
            <wp:effectExtent l="1905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3154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Start w:id="4" w:name="_GoBack"/>
      <w:bookmarkEnd w:id="4"/>
    </w:p>
    <w:p w:rsidR="00220D2A" w:rsidRDefault="00220D2A" w:rsidP="00F1456A">
      <w:pPr>
        <w:pStyle w:val="3"/>
        <w:spacing w:before="156" w:after="156"/>
      </w:pPr>
      <w:r>
        <w:rPr>
          <w:rFonts w:hint="eastAsia"/>
        </w:rPr>
        <w:t>自动插件机</w:t>
      </w:r>
    </w:p>
    <w:p w:rsidR="009C2871" w:rsidRDefault="009C2871" w:rsidP="00482742">
      <w:pPr>
        <w:ind w:firstLine="480"/>
      </w:pPr>
      <w:r>
        <w:t>自动插件机将一些有规则的电子元器件自动标准的插装在</w:t>
      </w:r>
      <w:r>
        <w:rPr>
          <w:rFonts w:hint="eastAsia"/>
        </w:rPr>
        <w:t>PCB</w:t>
      </w:r>
      <w:r>
        <w:rPr>
          <w:rFonts w:hint="eastAsia"/>
        </w:rPr>
        <w:t>板导电通孔内的机械设备。</w:t>
      </w:r>
      <w:r w:rsidR="00BA7042">
        <w:rPr>
          <w:rFonts w:hint="eastAsia"/>
        </w:rPr>
        <w:t>其具有提高安装密度，提高抗震能力，提高频率特性，提高劳动效率和降低生产成本的优点。</w:t>
      </w:r>
    </w:p>
    <w:p w:rsidR="00BF61BC" w:rsidRDefault="00BF61BC" w:rsidP="00BF61BC">
      <w:pPr>
        <w:pStyle w:val="a6"/>
        <w:keepNext/>
        <w:ind w:firstLine="400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256E6">
        <w:rPr>
          <w:noProof/>
        </w:rPr>
        <w:t>8</w:t>
      </w:r>
      <w:r>
        <w:fldChar w:fldCharType="end"/>
      </w:r>
      <w:r>
        <w:t xml:space="preserve"> </w:t>
      </w:r>
      <w:r w:rsidR="00D2312E">
        <w:t>自动插件机参数表</w:t>
      </w:r>
      <w:r w:rsidR="00D2312E">
        <w:rPr>
          <w:rFonts w:hint="eastAsia"/>
        </w:rPr>
        <w:t>（部分）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769"/>
        <w:gridCol w:w="1701"/>
        <w:gridCol w:w="2520"/>
        <w:gridCol w:w="2805"/>
      </w:tblGrid>
      <w:tr w:rsidR="00C21732" w:rsidTr="00E80634">
        <w:trPr>
          <w:jc w:val="center"/>
        </w:trPr>
        <w:tc>
          <w:tcPr>
            <w:tcW w:w="769" w:type="dxa"/>
          </w:tcPr>
          <w:p w:rsidR="00C21732" w:rsidRPr="006A359A" w:rsidRDefault="00C21732" w:rsidP="00FF7DC6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序号</w:t>
            </w:r>
          </w:p>
        </w:tc>
        <w:tc>
          <w:tcPr>
            <w:tcW w:w="1701" w:type="dxa"/>
          </w:tcPr>
          <w:p w:rsidR="00C21732" w:rsidRPr="006A359A" w:rsidRDefault="00C21732" w:rsidP="00FF7DC6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参数项目</w:t>
            </w:r>
          </w:p>
        </w:tc>
        <w:tc>
          <w:tcPr>
            <w:tcW w:w="2520" w:type="dxa"/>
          </w:tcPr>
          <w:p w:rsidR="00C21732" w:rsidRPr="006A359A" w:rsidRDefault="00C21732" w:rsidP="00FF7DC6">
            <w:pPr>
              <w:ind w:firstLineChars="0" w:firstLine="0"/>
              <w:rPr>
                <w:b/>
              </w:rPr>
            </w:pPr>
          </w:p>
        </w:tc>
        <w:tc>
          <w:tcPr>
            <w:tcW w:w="2805" w:type="dxa"/>
          </w:tcPr>
          <w:p w:rsidR="00C21732" w:rsidRPr="006A359A" w:rsidRDefault="00C21732" w:rsidP="00FF7DC6">
            <w:pPr>
              <w:ind w:firstLineChars="0" w:firstLine="0"/>
              <w:rPr>
                <w:b/>
              </w:rPr>
            </w:pPr>
          </w:p>
        </w:tc>
      </w:tr>
      <w:tr w:rsidR="00C21732" w:rsidTr="00E80634">
        <w:trPr>
          <w:jc w:val="center"/>
        </w:trPr>
        <w:tc>
          <w:tcPr>
            <w:tcW w:w="769" w:type="dxa"/>
          </w:tcPr>
          <w:p w:rsidR="00C21732" w:rsidRDefault="00C21732" w:rsidP="00FF7DC6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C21732" w:rsidRDefault="00C21732" w:rsidP="00FF7DC6">
            <w:pPr>
              <w:ind w:firstLineChars="0" w:firstLine="0"/>
              <w:rPr>
                <w:rFonts w:hint="eastAsia"/>
              </w:rPr>
            </w:pPr>
            <w:r>
              <w:t>机器信息</w:t>
            </w:r>
          </w:p>
        </w:tc>
        <w:tc>
          <w:tcPr>
            <w:tcW w:w="2520" w:type="dxa"/>
          </w:tcPr>
          <w:p w:rsidR="00C21732" w:rsidRDefault="00C21732" w:rsidP="00FF7DC6">
            <w:pPr>
              <w:ind w:firstLineChars="0" w:firstLine="0"/>
            </w:pPr>
          </w:p>
        </w:tc>
        <w:tc>
          <w:tcPr>
            <w:tcW w:w="2805" w:type="dxa"/>
          </w:tcPr>
          <w:p w:rsidR="00C21732" w:rsidRDefault="00225954" w:rsidP="00FF7DC6">
            <w:pPr>
              <w:ind w:firstLineChars="0" w:firstLine="0"/>
            </w:pPr>
            <w:r>
              <w:t>机器内部参数</w:t>
            </w:r>
          </w:p>
        </w:tc>
      </w:tr>
      <w:tr w:rsidR="00C21732" w:rsidTr="00E80634">
        <w:trPr>
          <w:jc w:val="center"/>
        </w:trPr>
        <w:tc>
          <w:tcPr>
            <w:tcW w:w="769" w:type="dxa"/>
          </w:tcPr>
          <w:p w:rsidR="00C21732" w:rsidRDefault="00C21732" w:rsidP="00FF7DC6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C21732" w:rsidRDefault="00C21732" w:rsidP="00C21732">
            <w:pPr>
              <w:ind w:firstLineChars="0" w:firstLine="0"/>
            </w:pPr>
            <w:r>
              <w:t>品种信息</w:t>
            </w:r>
          </w:p>
        </w:tc>
        <w:tc>
          <w:tcPr>
            <w:tcW w:w="2520" w:type="dxa"/>
          </w:tcPr>
          <w:p w:rsidR="00C21732" w:rsidRDefault="00C21732" w:rsidP="00FF7DC6">
            <w:pPr>
              <w:ind w:firstLineChars="0" w:firstLine="0"/>
            </w:pPr>
          </w:p>
        </w:tc>
        <w:tc>
          <w:tcPr>
            <w:tcW w:w="2805" w:type="dxa"/>
          </w:tcPr>
          <w:p w:rsidR="00C21732" w:rsidRDefault="00A51FA3" w:rsidP="00FF7DC6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板信息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 w:val="restart"/>
          </w:tcPr>
          <w:p w:rsidR="005A7E8A" w:rsidRDefault="005A7E8A" w:rsidP="00FF7DC6">
            <w:pPr>
              <w:ind w:firstLineChars="0" w:firstLine="0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701" w:type="dxa"/>
            <w:vMerge w:val="restart"/>
          </w:tcPr>
          <w:p w:rsidR="005A7E8A" w:rsidRDefault="005A7E8A" w:rsidP="00FF7DC6">
            <w:pPr>
              <w:ind w:firstLineChars="0" w:firstLine="0"/>
            </w:pPr>
            <w:r>
              <w:t>生产数据信息</w:t>
            </w: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生产枚数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</w:pPr>
            <w:r>
              <w:t>生产</w:t>
            </w: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数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生产图形数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种类数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开电时间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</w:pPr>
            <w:r>
              <w:t>开机时间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操作时间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</w:pPr>
            <w:r>
              <w:t>机器进行生产时间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操作准备时间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  <w:r>
              <w:t>因非故障停机时间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维修时间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  <w:r>
              <w:t>关闭信息错误到重新启动时间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等待（上料）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</w:pPr>
            <w:r>
              <w:t>等待上游</w:t>
            </w: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时间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等待（下料）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</w:pPr>
            <w:r>
              <w:t>等待下游</w:t>
            </w:r>
            <w:r>
              <w:rPr>
                <w:rFonts w:hint="eastAsia"/>
              </w:rPr>
              <w:t>PCB</w:t>
            </w:r>
            <w:r>
              <w:rPr>
                <w:rFonts w:hint="eastAsia"/>
              </w:rPr>
              <w:t>时间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故障停机时间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</w:pPr>
            <w:r>
              <w:t>出错后停机时间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插入出错</w:t>
            </w:r>
            <w:r>
              <w:rPr>
                <w:rFonts w:hint="eastAsia"/>
              </w:rPr>
              <w:t>（停机）时间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</w:pPr>
            <w:r>
              <w:t>因插错停机时间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元件用完</w:t>
            </w:r>
            <w:r>
              <w:rPr>
                <w:rFonts w:hint="eastAsia"/>
              </w:rPr>
              <w:t>（停机）时间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</w:pPr>
            <w:r>
              <w:t>因元件用完时间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插入总数比率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</w:pPr>
            <w:r>
              <w:rPr>
                <w:rFonts w:hint="eastAsia"/>
              </w:rPr>
              <w:t>（</w:t>
            </w:r>
            <w:r>
              <w:t>插入次数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总插入出错数）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插入次数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插入比率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t>插入次数</w:t>
            </w:r>
            <w:r>
              <w:rPr>
                <w:rFonts w:hint="eastAsia"/>
              </w:rPr>
              <w:t>-</w:t>
            </w:r>
            <w:r>
              <w:t>插入出错数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插入次数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运转率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</w:pPr>
            <w:r>
              <w:t>运转时间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通电时间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实际开动率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</w:pPr>
            <w:r>
              <w:rPr>
                <w:rFonts w:hint="eastAsia"/>
              </w:rPr>
              <w:t>（操作时间</w:t>
            </w:r>
            <w:r>
              <w:rPr>
                <w:rFonts w:hint="eastAsia"/>
              </w:rPr>
              <w:t>+</w:t>
            </w:r>
            <w:r>
              <w:t>PCB</w:t>
            </w:r>
            <w:r>
              <w:t>等待上料</w:t>
            </w:r>
            <w:r>
              <w:rPr>
                <w:rFonts w:hint="eastAsia"/>
              </w:rPr>
              <w:t>+</w:t>
            </w:r>
            <w:r>
              <w:t>PCB</w:t>
            </w:r>
            <w:r>
              <w:t>等待下料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开电时间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  <w:r>
              <w:t>插入数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元件插到基板的次数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插入出错数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正常运转插入出错数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补插出错数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恢复插入时插入次数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插入出错总数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插入出错数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补插出错数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搬送出错数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因搬送出错停机次数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故障停机数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因插入错误、元件用完错误以外的其他错误而停机次数</w:t>
            </w:r>
          </w:p>
        </w:tc>
      </w:tr>
      <w:tr w:rsidR="005A7E8A" w:rsidTr="00E80634">
        <w:trPr>
          <w:jc w:val="center"/>
        </w:trPr>
        <w:tc>
          <w:tcPr>
            <w:tcW w:w="769" w:type="dxa"/>
            <w:vMerge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  <w:vMerge/>
          </w:tcPr>
          <w:p w:rsidR="005A7E8A" w:rsidRDefault="005A7E8A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5A7E8A" w:rsidRDefault="005A7E8A" w:rsidP="00FF7DC6">
            <w:pPr>
              <w:ind w:firstLineChars="0" w:firstLine="0"/>
            </w:pPr>
            <w:r>
              <w:t>元件用完次数</w:t>
            </w:r>
          </w:p>
        </w:tc>
        <w:tc>
          <w:tcPr>
            <w:tcW w:w="2805" w:type="dxa"/>
          </w:tcPr>
          <w:p w:rsidR="005A7E8A" w:rsidRDefault="005A7E8A" w:rsidP="00FF7D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因元件耗尽出错而停机的次数</w:t>
            </w:r>
          </w:p>
        </w:tc>
      </w:tr>
      <w:tr w:rsidR="00E80634" w:rsidTr="00E80634">
        <w:trPr>
          <w:jc w:val="center"/>
        </w:trPr>
        <w:tc>
          <w:tcPr>
            <w:tcW w:w="769" w:type="dxa"/>
          </w:tcPr>
          <w:p w:rsidR="00E80634" w:rsidRDefault="00E80634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1701" w:type="dxa"/>
          </w:tcPr>
          <w:p w:rsidR="00E80634" w:rsidRDefault="00E80634" w:rsidP="00FF7DC6">
            <w:pPr>
              <w:ind w:firstLineChars="0" w:firstLine="0"/>
            </w:pPr>
          </w:p>
        </w:tc>
        <w:tc>
          <w:tcPr>
            <w:tcW w:w="2520" w:type="dxa"/>
          </w:tcPr>
          <w:p w:rsidR="00E80634" w:rsidRDefault="00E80634" w:rsidP="00FF7DC6">
            <w:pPr>
              <w:ind w:firstLineChars="0" w:firstLine="0"/>
            </w:pPr>
            <w:r>
              <w:t>累计运转时间</w:t>
            </w:r>
          </w:p>
        </w:tc>
        <w:tc>
          <w:tcPr>
            <w:tcW w:w="2805" w:type="dxa"/>
          </w:tcPr>
          <w:p w:rsidR="00E80634" w:rsidRDefault="00E80634" w:rsidP="00FF7D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运转总时间</w:t>
            </w:r>
            <w:r w:rsidR="00D001CA">
              <w:rPr>
                <w:rFonts w:hint="eastAsia"/>
              </w:rPr>
              <w:t>（不会清除）</w:t>
            </w:r>
          </w:p>
        </w:tc>
      </w:tr>
      <w:tr w:rsidR="00C21732" w:rsidTr="00E80634">
        <w:trPr>
          <w:jc w:val="center"/>
        </w:trPr>
        <w:tc>
          <w:tcPr>
            <w:tcW w:w="769" w:type="dxa"/>
          </w:tcPr>
          <w:p w:rsidR="00C21732" w:rsidRDefault="00C21732" w:rsidP="00FF7DC6">
            <w:pPr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C21732" w:rsidRDefault="00C21732" w:rsidP="00FF7DC6">
            <w:pPr>
              <w:ind w:firstLineChars="0" w:firstLine="0"/>
            </w:pPr>
            <w:r>
              <w:t>供料器信息</w:t>
            </w:r>
          </w:p>
        </w:tc>
        <w:tc>
          <w:tcPr>
            <w:tcW w:w="2520" w:type="dxa"/>
          </w:tcPr>
          <w:p w:rsidR="00C21732" w:rsidRDefault="00C21732" w:rsidP="00FF7DC6">
            <w:pPr>
              <w:ind w:firstLineChars="0" w:firstLine="0"/>
            </w:pPr>
          </w:p>
        </w:tc>
        <w:tc>
          <w:tcPr>
            <w:tcW w:w="2805" w:type="dxa"/>
          </w:tcPr>
          <w:p w:rsidR="00C21732" w:rsidRDefault="00A51FA3" w:rsidP="00FF7DC6">
            <w:pPr>
              <w:ind w:firstLineChars="0" w:firstLine="0"/>
            </w:pPr>
            <w:r>
              <w:t>元器件信息</w:t>
            </w:r>
          </w:p>
        </w:tc>
      </w:tr>
      <w:tr w:rsidR="00C21732" w:rsidTr="00E80634">
        <w:trPr>
          <w:jc w:val="center"/>
        </w:trPr>
        <w:tc>
          <w:tcPr>
            <w:tcW w:w="769" w:type="dxa"/>
          </w:tcPr>
          <w:p w:rsidR="00C21732" w:rsidRDefault="00C21732" w:rsidP="00FF7DC6">
            <w:pPr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C21732" w:rsidRDefault="00C21732" w:rsidP="00FF7DC6">
            <w:pPr>
              <w:ind w:firstLineChars="0" w:firstLine="0"/>
            </w:pPr>
            <w:r>
              <w:t>托盘信息</w:t>
            </w:r>
          </w:p>
        </w:tc>
        <w:tc>
          <w:tcPr>
            <w:tcW w:w="2520" w:type="dxa"/>
          </w:tcPr>
          <w:p w:rsidR="00C21732" w:rsidRDefault="00C21732" w:rsidP="00FF7DC6">
            <w:pPr>
              <w:ind w:firstLineChars="0" w:firstLine="0"/>
            </w:pPr>
          </w:p>
        </w:tc>
        <w:tc>
          <w:tcPr>
            <w:tcW w:w="2805" w:type="dxa"/>
          </w:tcPr>
          <w:p w:rsidR="00C21732" w:rsidRDefault="00A51FA3" w:rsidP="00FF7DC6">
            <w:pPr>
              <w:ind w:firstLineChars="0" w:firstLine="0"/>
            </w:pPr>
            <w:r>
              <w:t>托盘信息</w:t>
            </w:r>
          </w:p>
        </w:tc>
      </w:tr>
    </w:tbl>
    <w:p w:rsidR="00C21732" w:rsidRDefault="00C21732" w:rsidP="00482742">
      <w:pPr>
        <w:ind w:firstLine="480"/>
        <w:rPr>
          <w:rFonts w:hint="eastAsia"/>
        </w:rPr>
      </w:pPr>
    </w:p>
    <w:p w:rsidR="00482742" w:rsidRDefault="00507471" w:rsidP="005A7E8A">
      <w:pPr>
        <w:ind w:firstLine="480"/>
      </w:pPr>
      <w:r>
        <w:t>RL</w:t>
      </w:r>
      <w:r w:rsidR="0068166C">
        <w:rPr>
          <w:rFonts w:hint="eastAsia"/>
        </w:rPr>
        <w:t>132</w:t>
      </w:r>
      <w:r w:rsidR="0068166C">
        <w:rPr>
          <w:rFonts w:hint="eastAsia"/>
        </w:rPr>
        <w:t>型</w:t>
      </w:r>
      <w:r w:rsidR="00482742">
        <w:rPr>
          <w:rFonts w:hint="eastAsia"/>
        </w:rPr>
        <w:t>松下</w:t>
      </w:r>
      <w:r w:rsidR="0068166C">
        <w:rPr>
          <w:rFonts w:hint="eastAsia"/>
        </w:rPr>
        <w:t>自动插件机</w:t>
      </w:r>
      <w:r w:rsidR="00745A7D">
        <w:rPr>
          <w:rFonts w:hint="eastAsia"/>
        </w:rPr>
        <w:t>，</w:t>
      </w:r>
      <w:r w:rsidR="005A7E8A">
        <w:rPr>
          <w:rFonts w:hint="eastAsia"/>
        </w:rPr>
        <w:t>目前设备为板卡形式，无法实现数据上传</w:t>
      </w:r>
      <w:r w:rsidR="00745A7D">
        <w:rPr>
          <w:rFonts w:hint="eastAsia"/>
        </w:rPr>
        <w:t>（</w:t>
      </w:r>
      <w:hyperlink r:id="rId31" w:history="1">
        <w:r w:rsidR="005A7E8A" w:rsidRPr="002D2BCF">
          <w:rPr>
            <w:rStyle w:val="aa"/>
          </w:rPr>
          <w:t>https://industrial.panasonic.cn/ea/products/fa-welding/fa/mounting-related/rl132</w:t>
        </w:r>
        <w:r w:rsidR="005A7E8A" w:rsidRPr="002D2BCF">
          <w:rPr>
            <w:rStyle w:val="aa"/>
            <w:rFonts w:hint="eastAsia"/>
          </w:rPr>
          <w:t>），</w:t>
        </w:r>
        <w:r w:rsidR="005A7E8A" w:rsidRPr="002D2BCF">
          <w:rPr>
            <w:rStyle w:val="aa"/>
            <w:rFonts w:hint="eastAsia"/>
          </w:rPr>
          <w:lastRenderedPageBreak/>
          <w:t>需添加</w:t>
        </w:r>
        <w:r w:rsidR="005A7E8A" w:rsidRPr="002D2BCF">
          <w:rPr>
            <w:rStyle w:val="aa"/>
            <w:rFonts w:hint="eastAsia"/>
          </w:rPr>
          <w:t>P9</w:t>
        </w:r>
      </w:hyperlink>
      <w:r w:rsidR="005A7E8A">
        <w:rPr>
          <w:rFonts w:hint="eastAsia"/>
        </w:rPr>
        <w:t>连接盒实现数据上传。</w:t>
      </w:r>
    </w:p>
    <w:p w:rsidR="008F5A63" w:rsidRPr="00482742" w:rsidRDefault="008F5A63" w:rsidP="005A7E8A">
      <w:pPr>
        <w:ind w:firstLine="480"/>
        <w:rPr>
          <w:rFonts w:hint="eastAsia"/>
        </w:rPr>
      </w:pPr>
    </w:p>
    <w:p w:rsidR="00220D2A" w:rsidRDefault="00220D2A" w:rsidP="00F1456A">
      <w:pPr>
        <w:pStyle w:val="3"/>
        <w:spacing w:before="156" w:after="156"/>
      </w:pPr>
      <w:r>
        <w:rPr>
          <w:rFonts w:hint="eastAsia"/>
        </w:rPr>
        <w:t>波峰焊</w:t>
      </w:r>
    </w:p>
    <w:p w:rsidR="00903B0C" w:rsidRDefault="008F5A63" w:rsidP="008F5A63">
      <w:pPr>
        <w:ind w:firstLine="480"/>
      </w:pPr>
      <w:r w:rsidRPr="008F5A63">
        <w:t>波峰焊是让插件板的焊接面直接与高温液态锡接触达到焊接目的，其高温液态锡保持一个斜面，并由特殊装置使液态锡形成一道道类似波浪的现象，所以叫</w:t>
      </w:r>
      <w:r w:rsidRPr="008F5A63">
        <w:t>"</w:t>
      </w:r>
      <w:r w:rsidRPr="008F5A63">
        <w:t>波峰焊</w:t>
      </w:r>
      <w:r w:rsidRPr="008F5A63">
        <w:t>"</w:t>
      </w:r>
      <w:r w:rsidRPr="008F5A63">
        <w:t>，其主要材料是焊锡条。</w:t>
      </w:r>
    </w:p>
    <w:p w:rsidR="00886505" w:rsidRDefault="00886505" w:rsidP="00886505">
      <w:pPr>
        <w:pStyle w:val="a6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1256E6">
        <w:rPr>
          <w:noProof/>
        </w:rPr>
        <w:t>9</w:t>
      </w:r>
      <w:r>
        <w:fldChar w:fldCharType="end"/>
      </w:r>
      <w:r>
        <w:t xml:space="preserve"> </w:t>
      </w:r>
      <w:r>
        <w:t>波峰焊参数表</w:t>
      </w:r>
      <w:r>
        <w:rPr>
          <w:rFonts w:hint="eastAsia"/>
        </w:rPr>
        <w:t>（部分）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132"/>
        <w:gridCol w:w="2656"/>
        <w:gridCol w:w="2161"/>
        <w:gridCol w:w="1218"/>
      </w:tblGrid>
      <w:tr w:rsidR="00C25F12" w:rsidTr="00FF7DC6">
        <w:trPr>
          <w:jc w:val="center"/>
        </w:trPr>
        <w:tc>
          <w:tcPr>
            <w:tcW w:w="1132" w:type="dxa"/>
          </w:tcPr>
          <w:p w:rsidR="00C25F12" w:rsidRPr="006A359A" w:rsidRDefault="00C25F12" w:rsidP="00FF7DC6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序号</w:t>
            </w:r>
          </w:p>
        </w:tc>
        <w:tc>
          <w:tcPr>
            <w:tcW w:w="2656" w:type="dxa"/>
          </w:tcPr>
          <w:p w:rsidR="00C25F12" w:rsidRPr="006A359A" w:rsidRDefault="00C25F12" w:rsidP="00FF7DC6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参数项目</w:t>
            </w:r>
          </w:p>
        </w:tc>
        <w:tc>
          <w:tcPr>
            <w:tcW w:w="2161" w:type="dxa"/>
          </w:tcPr>
          <w:p w:rsidR="00C25F12" w:rsidRPr="006A359A" w:rsidRDefault="00C25F12" w:rsidP="00FF7DC6">
            <w:pPr>
              <w:ind w:firstLineChars="0" w:firstLine="0"/>
              <w:rPr>
                <w:b/>
              </w:rPr>
            </w:pPr>
            <w:r w:rsidRPr="006A359A">
              <w:rPr>
                <w:rFonts w:hint="eastAsia"/>
                <w:b/>
              </w:rPr>
              <w:t>数值</w:t>
            </w:r>
          </w:p>
        </w:tc>
        <w:tc>
          <w:tcPr>
            <w:tcW w:w="1218" w:type="dxa"/>
          </w:tcPr>
          <w:p w:rsidR="00C25F12" w:rsidRPr="006A359A" w:rsidRDefault="00C25F12" w:rsidP="00FF7DC6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C25F12" w:rsidTr="00FF7DC6">
        <w:trPr>
          <w:jc w:val="center"/>
        </w:trPr>
        <w:tc>
          <w:tcPr>
            <w:tcW w:w="1132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656" w:type="dxa"/>
          </w:tcPr>
          <w:p w:rsidR="00C25F12" w:rsidRDefault="00C25F12" w:rsidP="00FF7DC6">
            <w:pPr>
              <w:ind w:firstLineChars="0" w:firstLine="0"/>
            </w:pPr>
            <w:r>
              <w:t>设定速度</w:t>
            </w:r>
          </w:p>
        </w:tc>
        <w:tc>
          <w:tcPr>
            <w:tcW w:w="2161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1200mm</w:t>
            </w:r>
            <w:r>
              <w:t>/min</w:t>
            </w:r>
          </w:p>
        </w:tc>
        <w:tc>
          <w:tcPr>
            <w:tcW w:w="1218" w:type="dxa"/>
          </w:tcPr>
          <w:p w:rsidR="00C25F12" w:rsidRDefault="00C25F12" w:rsidP="00FF7DC6">
            <w:pPr>
              <w:ind w:firstLineChars="0" w:firstLine="0"/>
            </w:pPr>
          </w:p>
        </w:tc>
      </w:tr>
      <w:tr w:rsidR="00C25F12" w:rsidTr="00FF7DC6">
        <w:trPr>
          <w:jc w:val="center"/>
        </w:trPr>
        <w:tc>
          <w:tcPr>
            <w:tcW w:w="1132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656" w:type="dxa"/>
          </w:tcPr>
          <w:p w:rsidR="00C25F12" w:rsidRDefault="00C25F12" w:rsidP="00FF7DC6">
            <w:pPr>
              <w:ind w:firstLineChars="0" w:firstLine="0"/>
            </w:pPr>
            <w:r>
              <w:t>实际速度</w:t>
            </w:r>
          </w:p>
        </w:tc>
        <w:tc>
          <w:tcPr>
            <w:tcW w:w="2161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1199mm</w:t>
            </w:r>
            <w:r>
              <w:t>/min</w:t>
            </w:r>
          </w:p>
        </w:tc>
        <w:tc>
          <w:tcPr>
            <w:tcW w:w="1218" w:type="dxa"/>
          </w:tcPr>
          <w:p w:rsidR="00C25F12" w:rsidRDefault="00C25F12" w:rsidP="00FF7DC6">
            <w:pPr>
              <w:ind w:firstLineChars="0" w:firstLine="0"/>
            </w:pPr>
          </w:p>
        </w:tc>
      </w:tr>
      <w:tr w:rsidR="00C25F12" w:rsidTr="00FF7DC6">
        <w:trPr>
          <w:jc w:val="center"/>
        </w:trPr>
        <w:tc>
          <w:tcPr>
            <w:tcW w:w="1132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656" w:type="dxa"/>
          </w:tcPr>
          <w:p w:rsidR="00C25F12" w:rsidRDefault="00C25F12" w:rsidP="00FF7DC6">
            <w:pPr>
              <w:ind w:firstLineChars="0" w:firstLine="0"/>
            </w:pPr>
            <w:r>
              <w:t>喷雾</w:t>
            </w:r>
          </w:p>
        </w:tc>
        <w:tc>
          <w:tcPr>
            <w:tcW w:w="2161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230mm</w:t>
            </w:r>
            <w:r>
              <w:t>/sec</w:t>
            </w:r>
          </w:p>
        </w:tc>
        <w:tc>
          <w:tcPr>
            <w:tcW w:w="1218" w:type="dxa"/>
          </w:tcPr>
          <w:p w:rsidR="00C25F12" w:rsidRDefault="00C25F12" w:rsidP="00FF7DC6">
            <w:pPr>
              <w:ind w:firstLineChars="0" w:firstLine="0"/>
            </w:pPr>
          </w:p>
        </w:tc>
      </w:tr>
      <w:tr w:rsidR="00C25F12" w:rsidTr="00FF7DC6">
        <w:trPr>
          <w:jc w:val="center"/>
        </w:trPr>
        <w:tc>
          <w:tcPr>
            <w:tcW w:w="1132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2656" w:type="dxa"/>
          </w:tcPr>
          <w:p w:rsidR="00C25F12" w:rsidRDefault="00C25F12" w:rsidP="00FF7DC6">
            <w:pPr>
              <w:ind w:firstLineChars="0" w:firstLine="0"/>
            </w:pPr>
            <w:r>
              <w:t>预热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130</w:t>
            </w:r>
            <w:r>
              <w:rPr>
                <w:rFonts w:hint="eastAsia"/>
              </w:rPr>
              <w:t>℃</w:t>
            </w:r>
          </w:p>
        </w:tc>
        <w:tc>
          <w:tcPr>
            <w:tcW w:w="1218" w:type="dxa"/>
          </w:tcPr>
          <w:p w:rsidR="00C25F12" w:rsidRDefault="00C25F12" w:rsidP="00FF7DC6">
            <w:pPr>
              <w:ind w:firstLineChars="0" w:firstLine="0"/>
            </w:pPr>
          </w:p>
        </w:tc>
      </w:tr>
      <w:tr w:rsidR="00C25F12" w:rsidTr="00FF7DC6">
        <w:trPr>
          <w:jc w:val="center"/>
        </w:trPr>
        <w:tc>
          <w:tcPr>
            <w:tcW w:w="1132" w:type="dxa"/>
          </w:tcPr>
          <w:p w:rsidR="00C25F12" w:rsidRDefault="00C25F12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2656" w:type="dxa"/>
          </w:tcPr>
          <w:p w:rsidR="00C25F12" w:rsidRDefault="00C25F12" w:rsidP="00FF7DC6">
            <w:pPr>
              <w:ind w:firstLineChars="0" w:firstLine="0"/>
            </w:pPr>
            <w:r>
              <w:t>预热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实际</w:t>
            </w:r>
            <w:r>
              <w:rPr>
                <w:rFonts w:hint="eastAsia"/>
              </w:rPr>
              <w:t>温度</w:t>
            </w:r>
          </w:p>
        </w:tc>
        <w:tc>
          <w:tcPr>
            <w:tcW w:w="2161" w:type="dxa"/>
          </w:tcPr>
          <w:p w:rsidR="00C25F12" w:rsidRDefault="00C25F12" w:rsidP="00FF7DC6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℃</w:t>
            </w:r>
          </w:p>
        </w:tc>
        <w:tc>
          <w:tcPr>
            <w:tcW w:w="1218" w:type="dxa"/>
          </w:tcPr>
          <w:p w:rsidR="00C25F12" w:rsidRDefault="00C25F12" w:rsidP="00FF7DC6">
            <w:pPr>
              <w:ind w:firstLineChars="0" w:firstLine="0"/>
            </w:pPr>
          </w:p>
        </w:tc>
      </w:tr>
      <w:tr w:rsidR="00C25F12" w:rsidTr="00FF7DC6">
        <w:trPr>
          <w:jc w:val="center"/>
        </w:trPr>
        <w:tc>
          <w:tcPr>
            <w:tcW w:w="1132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656" w:type="dxa"/>
          </w:tcPr>
          <w:p w:rsidR="00C25F12" w:rsidRDefault="00C25F12" w:rsidP="00FF7DC6">
            <w:pPr>
              <w:ind w:firstLineChars="0" w:firstLine="0"/>
            </w:pPr>
            <w:r>
              <w:t>预热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设定温度</w:t>
            </w:r>
          </w:p>
        </w:tc>
        <w:tc>
          <w:tcPr>
            <w:tcW w:w="2161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140</w:t>
            </w:r>
            <w:r>
              <w:rPr>
                <w:rFonts w:hint="eastAsia"/>
              </w:rPr>
              <w:t>℃</w:t>
            </w:r>
          </w:p>
        </w:tc>
        <w:tc>
          <w:tcPr>
            <w:tcW w:w="1218" w:type="dxa"/>
          </w:tcPr>
          <w:p w:rsidR="00C25F12" w:rsidRDefault="00C25F12" w:rsidP="00FF7DC6">
            <w:pPr>
              <w:ind w:firstLineChars="0" w:firstLine="0"/>
            </w:pPr>
          </w:p>
        </w:tc>
      </w:tr>
      <w:tr w:rsidR="00C25F12" w:rsidTr="00FF7DC6">
        <w:trPr>
          <w:jc w:val="center"/>
        </w:trPr>
        <w:tc>
          <w:tcPr>
            <w:tcW w:w="1132" w:type="dxa"/>
          </w:tcPr>
          <w:p w:rsidR="00C25F12" w:rsidRDefault="00C25F12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2656" w:type="dxa"/>
          </w:tcPr>
          <w:p w:rsidR="00C25F12" w:rsidRDefault="00C25F12" w:rsidP="00C25F12">
            <w:pPr>
              <w:ind w:firstLineChars="0" w:firstLine="0"/>
            </w:pPr>
            <w:r>
              <w:t>预热</w:t>
            </w:r>
            <w:r>
              <w:t>2</w:t>
            </w:r>
            <w:r>
              <w:t>实际</w:t>
            </w:r>
            <w:r>
              <w:rPr>
                <w:rFonts w:hint="eastAsia"/>
              </w:rPr>
              <w:t>温度</w:t>
            </w:r>
          </w:p>
        </w:tc>
        <w:tc>
          <w:tcPr>
            <w:tcW w:w="2161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142</w:t>
            </w:r>
            <w:r>
              <w:rPr>
                <w:rFonts w:hint="eastAsia"/>
              </w:rPr>
              <w:t>℃</w:t>
            </w:r>
          </w:p>
        </w:tc>
        <w:tc>
          <w:tcPr>
            <w:tcW w:w="1218" w:type="dxa"/>
          </w:tcPr>
          <w:p w:rsidR="00C25F12" w:rsidRDefault="00C25F12" w:rsidP="00FF7DC6">
            <w:pPr>
              <w:ind w:firstLineChars="0" w:firstLine="0"/>
            </w:pPr>
          </w:p>
        </w:tc>
      </w:tr>
      <w:tr w:rsidR="00C25F12" w:rsidTr="00FF7DC6">
        <w:trPr>
          <w:jc w:val="center"/>
        </w:trPr>
        <w:tc>
          <w:tcPr>
            <w:tcW w:w="1132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656" w:type="dxa"/>
          </w:tcPr>
          <w:p w:rsidR="00C25F12" w:rsidRDefault="00C25F12" w:rsidP="00C25F12">
            <w:pPr>
              <w:ind w:firstLineChars="0" w:firstLine="0"/>
            </w:pPr>
            <w:r>
              <w:t>预热</w:t>
            </w:r>
            <w:r>
              <w:t>3</w:t>
            </w:r>
            <w:r>
              <w:t>设定</w:t>
            </w:r>
            <w:r>
              <w:rPr>
                <w:rFonts w:hint="eastAsia"/>
              </w:rPr>
              <w:t>温度</w:t>
            </w:r>
          </w:p>
        </w:tc>
        <w:tc>
          <w:tcPr>
            <w:tcW w:w="2161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150</w:t>
            </w:r>
            <w:r>
              <w:rPr>
                <w:rFonts w:hint="eastAsia"/>
              </w:rPr>
              <w:t>℃</w:t>
            </w:r>
          </w:p>
        </w:tc>
        <w:tc>
          <w:tcPr>
            <w:tcW w:w="1218" w:type="dxa"/>
          </w:tcPr>
          <w:p w:rsidR="00C25F12" w:rsidRDefault="00C25F12" w:rsidP="00FF7DC6">
            <w:pPr>
              <w:ind w:firstLineChars="0" w:firstLine="0"/>
            </w:pPr>
          </w:p>
        </w:tc>
      </w:tr>
      <w:tr w:rsidR="00C25F12" w:rsidTr="00FF7DC6">
        <w:trPr>
          <w:jc w:val="center"/>
        </w:trPr>
        <w:tc>
          <w:tcPr>
            <w:tcW w:w="1132" w:type="dxa"/>
          </w:tcPr>
          <w:p w:rsidR="00C25F12" w:rsidRDefault="00C25F12" w:rsidP="00FF7DC6">
            <w:pPr>
              <w:ind w:firstLineChars="0" w:firstLine="0"/>
              <w:rPr>
                <w:rFonts w:hint="eastAsia"/>
              </w:rPr>
            </w:pPr>
          </w:p>
        </w:tc>
        <w:tc>
          <w:tcPr>
            <w:tcW w:w="2656" w:type="dxa"/>
          </w:tcPr>
          <w:p w:rsidR="00C25F12" w:rsidRDefault="00C25F12" w:rsidP="00C25F12">
            <w:pPr>
              <w:ind w:firstLineChars="0" w:firstLine="0"/>
            </w:pPr>
            <w:r>
              <w:t>预热</w:t>
            </w:r>
            <w:r>
              <w:t>3</w:t>
            </w:r>
            <w:r>
              <w:t>实际</w:t>
            </w:r>
            <w:r>
              <w:rPr>
                <w:rFonts w:hint="eastAsia"/>
              </w:rPr>
              <w:t>温度</w:t>
            </w:r>
          </w:p>
        </w:tc>
        <w:tc>
          <w:tcPr>
            <w:tcW w:w="2161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149</w:t>
            </w:r>
            <w:r>
              <w:rPr>
                <w:rFonts w:hint="eastAsia"/>
              </w:rPr>
              <w:t>℃</w:t>
            </w:r>
          </w:p>
        </w:tc>
        <w:tc>
          <w:tcPr>
            <w:tcW w:w="1218" w:type="dxa"/>
          </w:tcPr>
          <w:p w:rsidR="00C25F12" w:rsidRDefault="00C25F12" w:rsidP="00FF7DC6">
            <w:pPr>
              <w:ind w:firstLineChars="0" w:firstLine="0"/>
            </w:pPr>
          </w:p>
        </w:tc>
      </w:tr>
      <w:tr w:rsidR="00C25F12" w:rsidTr="00FF7DC6">
        <w:trPr>
          <w:jc w:val="center"/>
        </w:trPr>
        <w:tc>
          <w:tcPr>
            <w:tcW w:w="1132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656" w:type="dxa"/>
          </w:tcPr>
          <w:p w:rsidR="00C25F12" w:rsidRDefault="00C25F12" w:rsidP="00C25F12">
            <w:pPr>
              <w:ind w:firstLineChars="0" w:firstLine="0"/>
            </w:pPr>
            <w:r>
              <w:t>锡炉设定温度</w:t>
            </w:r>
          </w:p>
        </w:tc>
        <w:tc>
          <w:tcPr>
            <w:tcW w:w="2161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255</w:t>
            </w:r>
            <w:r>
              <w:rPr>
                <w:rFonts w:hint="eastAsia"/>
              </w:rPr>
              <w:t>℃</w:t>
            </w:r>
          </w:p>
        </w:tc>
        <w:tc>
          <w:tcPr>
            <w:tcW w:w="1218" w:type="dxa"/>
          </w:tcPr>
          <w:p w:rsidR="00C25F12" w:rsidRDefault="00C25F12" w:rsidP="00FF7DC6">
            <w:pPr>
              <w:ind w:firstLineChars="0" w:firstLine="0"/>
            </w:pPr>
          </w:p>
        </w:tc>
      </w:tr>
      <w:tr w:rsidR="00C25F12" w:rsidTr="00FF7DC6">
        <w:trPr>
          <w:jc w:val="center"/>
        </w:trPr>
        <w:tc>
          <w:tcPr>
            <w:tcW w:w="1132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656" w:type="dxa"/>
          </w:tcPr>
          <w:p w:rsidR="00C25F12" w:rsidRDefault="00C25F12" w:rsidP="00FF7DC6">
            <w:pPr>
              <w:ind w:firstLineChars="0" w:firstLine="0"/>
            </w:pPr>
            <w:r>
              <w:t>锡炉实际温度</w:t>
            </w:r>
          </w:p>
        </w:tc>
        <w:tc>
          <w:tcPr>
            <w:tcW w:w="2161" w:type="dxa"/>
          </w:tcPr>
          <w:p w:rsidR="00C25F12" w:rsidRDefault="00C25F12" w:rsidP="00FF7DC6">
            <w:pPr>
              <w:ind w:firstLineChars="0" w:firstLine="0"/>
            </w:pPr>
            <w:r>
              <w:rPr>
                <w:rFonts w:hint="eastAsia"/>
              </w:rPr>
              <w:t>253</w:t>
            </w:r>
            <w:r>
              <w:rPr>
                <w:rFonts w:hint="eastAsia"/>
              </w:rPr>
              <w:t>℃</w:t>
            </w:r>
          </w:p>
        </w:tc>
        <w:tc>
          <w:tcPr>
            <w:tcW w:w="1218" w:type="dxa"/>
          </w:tcPr>
          <w:p w:rsidR="00C25F12" w:rsidRDefault="00C25F12" w:rsidP="00FF7DC6">
            <w:pPr>
              <w:ind w:firstLineChars="0" w:firstLine="0"/>
            </w:pPr>
          </w:p>
        </w:tc>
      </w:tr>
    </w:tbl>
    <w:p w:rsidR="00C25F12" w:rsidRDefault="00FF3E8F" w:rsidP="008F5A63">
      <w:pPr>
        <w:ind w:firstLine="480"/>
      </w:pPr>
      <w:r>
        <w:rPr>
          <w:rFonts w:hint="eastAsia"/>
        </w:rPr>
        <w:t>其中速度信息、喷雾信息和温度信息对焊接质量影响较大。</w:t>
      </w:r>
    </w:p>
    <w:p w:rsidR="00FF3E8F" w:rsidRDefault="00FF3E8F" w:rsidP="008F5A63">
      <w:pPr>
        <w:ind w:firstLine="480"/>
      </w:pPr>
      <w:r>
        <w:t>波峰焊内部电路板流速过快会使电路板</w:t>
      </w:r>
      <w:r w:rsidR="005C04E1">
        <w:t>温度不够</w:t>
      </w:r>
      <w:r w:rsidR="005C04E1">
        <w:rPr>
          <w:rFonts w:hint="eastAsia"/>
        </w:rPr>
        <w:t>，</w:t>
      </w:r>
      <w:r>
        <w:t>沾锡不足</w:t>
      </w:r>
      <w:r>
        <w:rPr>
          <w:rFonts w:hint="eastAsia"/>
        </w:rPr>
        <w:t>，</w:t>
      </w:r>
      <w:r>
        <w:t>导致少焊</w:t>
      </w:r>
      <w:r>
        <w:rPr>
          <w:rFonts w:hint="eastAsia"/>
        </w:rPr>
        <w:t>；</w:t>
      </w:r>
      <w:r>
        <w:t>流速过慢会导致焊锡量过多</w:t>
      </w:r>
      <w:r>
        <w:rPr>
          <w:rFonts w:hint="eastAsia"/>
        </w:rPr>
        <w:t>，</w:t>
      </w:r>
      <w:r>
        <w:t>导致粘连</w:t>
      </w:r>
      <w:r>
        <w:rPr>
          <w:rFonts w:hint="eastAsia"/>
        </w:rPr>
        <w:t>。</w:t>
      </w:r>
    </w:p>
    <w:p w:rsidR="00FF3E8F" w:rsidRDefault="00FF3E8F" w:rsidP="008F5A63">
      <w:pPr>
        <w:ind w:firstLine="480"/>
      </w:pPr>
      <w:r>
        <w:t>波峰焊喷助焊剂的速度</w:t>
      </w:r>
      <w:r w:rsidR="007E6673">
        <w:rPr>
          <w:rFonts w:hint="eastAsia"/>
        </w:rPr>
        <w:t>影响</w:t>
      </w:r>
      <w:r w:rsidR="007E6673">
        <w:rPr>
          <w:rFonts w:hint="eastAsia"/>
        </w:rPr>
        <w:t>PCB</w:t>
      </w:r>
      <w:r w:rsidR="007E6673">
        <w:rPr>
          <w:rFonts w:hint="eastAsia"/>
        </w:rPr>
        <w:t>板上助焊剂的厚度，喷雾速度较慢会导致助焊剂层较薄导致焊接不良，喷雾速度较快会使助焊剂用量大增，同时会使</w:t>
      </w:r>
      <w:r w:rsidR="007E6673">
        <w:rPr>
          <w:rFonts w:hint="eastAsia"/>
        </w:rPr>
        <w:t>PCB</w:t>
      </w:r>
      <w:r w:rsidR="007E6673">
        <w:rPr>
          <w:rFonts w:hint="eastAsia"/>
        </w:rPr>
        <w:t>板上助焊剂过多造成污染。</w:t>
      </w:r>
    </w:p>
    <w:p w:rsidR="005C04E1" w:rsidRDefault="005C04E1" w:rsidP="008F5A63">
      <w:pPr>
        <w:ind w:firstLine="480"/>
      </w:pPr>
      <w:r>
        <w:t>温度信息对于波峰焊至关重要</w:t>
      </w:r>
      <w:r>
        <w:rPr>
          <w:rFonts w:hint="eastAsia"/>
        </w:rPr>
        <w:t>，</w:t>
      </w:r>
      <w:r>
        <w:t>预热温度过低会导致助焊剂活化不良或焊点温度过低</w:t>
      </w:r>
      <w:r>
        <w:rPr>
          <w:rFonts w:hint="eastAsia"/>
        </w:rPr>
        <w:t>，</w:t>
      </w:r>
      <w:r>
        <w:t>在焊接的瞬间无法达到润湿所需的温度</w:t>
      </w:r>
      <w:r>
        <w:rPr>
          <w:rFonts w:hint="eastAsia"/>
        </w:rPr>
        <w:t>。锡炉温度偏低，会导致焊料温度较低，流动性变差，润湿力下降，无法浸润焊点。温度过高，焊料本身的表面张力增大，附着力减小，会导致焊点干瘪，少锡。</w:t>
      </w:r>
    </w:p>
    <w:p w:rsidR="00BE045B" w:rsidRDefault="00BE045B" w:rsidP="008F5A63">
      <w:pPr>
        <w:ind w:firstLine="480"/>
        <w:rPr>
          <w:rFonts w:hint="eastAsia"/>
        </w:rPr>
      </w:pPr>
      <w:r>
        <w:t>达峰科技现采用</w:t>
      </w:r>
      <w:r>
        <w:rPr>
          <w:rFonts w:hint="eastAsia"/>
        </w:rPr>
        <w:t>紫光日东科技（深圳）有限公司</w:t>
      </w:r>
      <w:r>
        <w:rPr>
          <w:rFonts w:hint="eastAsia"/>
        </w:rPr>
        <w:t>的</w:t>
      </w:r>
      <w:r>
        <w:rPr>
          <w:rFonts w:hint="eastAsia"/>
        </w:rPr>
        <w:t>SAC-3JS</w:t>
      </w:r>
      <w:r>
        <w:rPr>
          <w:rFonts w:hint="eastAsia"/>
        </w:rPr>
        <w:t>型波峰焊。现数据没有上传也没有外接接口。具体需与厂家进行联系。</w:t>
      </w:r>
    </w:p>
    <w:p w:rsidR="00BE045B" w:rsidRPr="00903B0C" w:rsidRDefault="00BE045B" w:rsidP="00BE045B">
      <w:pPr>
        <w:ind w:firstLineChars="0" w:firstLine="0"/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715153E" wp14:editId="5BEA885D">
            <wp:extent cx="3959013" cy="227407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80509" cy="2286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0D2A" w:rsidRDefault="0069242B" w:rsidP="00F1456A">
      <w:pPr>
        <w:pStyle w:val="3"/>
        <w:spacing w:before="156" w:after="156"/>
      </w:pPr>
      <w:r>
        <w:rPr>
          <w:rFonts w:hint="eastAsia"/>
        </w:rPr>
        <w:t>ICT</w:t>
      </w:r>
    </w:p>
    <w:p w:rsidR="00E45F3E" w:rsidRDefault="00FA3C08" w:rsidP="00FA3C08">
      <w:pPr>
        <w:ind w:firstLine="480"/>
      </w:pPr>
      <w:r w:rsidRPr="00FA3C08">
        <w:rPr>
          <w:rFonts w:hint="eastAsia"/>
        </w:rPr>
        <w:t xml:space="preserve">ICT </w:t>
      </w:r>
      <w:r w:rsidRPr="00FA3C08">
        <w:t>TEST</w:t>
      </w:r>
      <w:r w:rsidR="00F64F2A" w:rsidRPr="00FA3C08">
        <w:t>主要是</w:t>
      </w:r>
      <w:r w:rsidRPr="00FA3C08">
        <w:t>通过</w:t>
      </w:r>
      <w:r w:rsidR="00F64F2A" w:rsidRPr="00FA3C08">
        <w:t>测试探针接触</w:t>
      </w:r>
      <w:r w:rsidR="00F64F2A" w:rsidRPr="00FA3C08">
        <w:t>PCB layout</w:t>
      </w:r>
      <w:r w:rsidR="00F64F2A" w:rsidRPr="00FA3C08">
        <w:t>出来的测试点来检测</w:t>
      </w:r>
      <w:r w:rsidR="00F64F2A" w:rsidRPr="00FA3C08">
        <w:t>PCBA</w:t>
      </w:r>
      <w:r w:rsidR="00F64F2A" w:rsidRPr="00FA3C08">
        <w:t>的线路开路、短路、所有零件的焊接情况</w:t>
      </w:r>
      <w:r w:rsidR="00F64F2A" w:rsidRPr="00FA3C08">
        <w:t>,</w:t>
      </w:r>
      <w:r w:rsidR="00F64F2A" w:rsidRPr="00FA3C08">
        <w:t>可分为开路测试、短路测试、电阻测试、电容测试、二极管测试、三极管测试、场效应管测试、</w:t>
      </w:r>
      <w:r w:rsidR="00F64F2A" w:rsidRPr="00FA3C08">
        <w:t>IC</w:t>
      </w:r>
      <w:r w:rsidR="00F64F2A" w:rsidRPr="00FA3C08">
        <w:t>管脚测试</w:t>
      </w:r>
      <w:r w:rsidR="00F64F2A" w:rsidRPr="00FA3C08">
        <w:t>(testjet` connect check)</w:t>
      </w:r>
      <w:r w:rsidR="00F64F2A" w:rsidRPr="00FA3C08">
        <w:t>等其它通用和特殊元器件的漏装、错装、参数值偏差、焊点连焊、线路板开短路等故障，并将故障是哪个组件或开短路位于哪个点准确告诉用户。</w:t>
      </w:r>
      <w:r w:rsidR="00F64F2A" w:rsidRPr="00FA3C08">
        <w:t>(</w:t>
      </w:r>
      <w:r w:rsidR="00F64F2A" w:rsidRPr="00FA3C08">
        <w:t>对组件的焊接测试有较高的识别能力</w:t>
      </w:r>
      <w:r w:rsidR="00F64F2A" w:rsidRPr="00FA3C08">
        <w:t>)</w:t>
      </w:r>
      <w:r>
        <w:rPr>
          <w:rFonts w:hint="eastAsia"/>
        </w:rPr>
        <w:t>。</w:t>
      </w:r>
    </w:p>
    <w:p w:rsidR="00B63787" w:rsidRDefault="00B63787" w:rsidP="00FA3C08">
      <w:pPr>
        <w:ind w:firstLine="480"/>
        <w:rPr>
          <w:rFonts w:hint="eastAsia"/>
        </w:rPr>
      </w:pPr>
    </w:p>
    <w:p w:rsidR="00D43A17" w:rsidRPr="00E45F3E" w:rsidRDefault="00D43A17" w:rsidP="00FA3C08">
      <w:pPr>
        <w:ind w:firstLine="480"/>
        <w:rPr>
          <w:rFonts w:hint="eastAsia"/>
        </w:rPr>
      </w:pPr>
      <w:r>
        <w:rPr>
          <w:rFonts w:hint="eastAsia"/>
        </w:rPr>
        <w:t>苏州莹琦科技</w:t>
      </w:r>
      <w:r>
        <w:rPr>
          <w:rFonts w:hint="eastAsia"/>
        </w:rPr>
        <w:t>WIN5200</w:t>
      </w:r>
      <w:r>
        <w:t>E</w:t>
      </w:r>
      <w:r>
        <w:t>型</w:t>
      </w:r>
      <w:r>
        <w:rPr>
          <w:rFonts w:hint="eastAsia"/>
        </w:rPr>
        <w:t>ICT</w:t>
      </w:r>
      <w:r>
        <w:rPr>
          <w:rFonts w:hint="eastAsia"/>
        </w:rPr>
        <w:t>测试仪</w:t>
      </w:r>
      <w:r w:rsidR="00650928">
        <w:rPr>
          <w:rFonts w:hint="eastAsia"/>
        </w:rPr>
        <w:t>。</w:t>
      </w:r>
    </w:p>
    <w:p w:rsidR="0069242B" w:rsidRDefault="0069242B" w:rsidP="00F1456A">
      <w:pPr>
        <w:pStyle w:val="3"/>
        <w:spacing w:before="156" w:after="156"/>
      </w:pPr>
      <w:r>
        <w:rPr>
          <w:rFonts w:hint="eastAsia"/>
        </w:rPr>
        <w:t>插件线</w:t>
      </w:r>
      <w:r>
        <w:rPr>
          <w:rFonts w:hint="eastAsia"/>
        </w:rPr>
        <w:t>AOI</w:t>
      </w:r>
    </w:p>
    <w:p w:rsidR="00DC14FF" w:rsidRDefault="00DC14FF" w:rsidP="00DC14FF">
      <w:pPr>
        <w:ind w:firstLine="480"/>
      </w:pPr>
      <w:r>
        <w:rPr>
          <w:rFonts w:hint="eastAsia"/>
        </w:rPr>
        <w:t>具体实施方案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0128705 \r \h</w:instrText>
      </w:r>
      <w:r>
        <w:instrText xml:space="preserve"> </w:instrText>
      </w:r>
      <w:r>
        <w:fldChar w:fldCharType="separate"/>
      </w:r>
      <w:r>
        <w:t>3.5</w:t>
      </w:r>
      <w:r>
        <w:fldChar w:fldCharType="end"/>
      </w:r>
      <w:r>
        <w:t>实施方案</w:t>
      </w:r>
      <w:r>
        <w:rPr>
          <w:rFonts w:hint="eastAsia"/>
        </w:rPr>
        <w:t>。</w:t>
      </w:r>
    </w:p>
    <w:p w:rsidR="0069242B" w:rsidRDefault="0069242B" w:rsidP="00F1456A">
      <w:pPr>
        <w:pStyle w:val="3"/>
        <w:spacing w:before="156" w:after="156"/>
      </w:pPr>
      <w:r>
        <w:rPr>
          <w:rFonts w:hint="eastAsia"/>
        </w:rPr>
        <w:t>FCT</w:t>
      </w:r>
    </w:p>
    <w:p w:rsidR="00D43A17" w:rsidRDefault="00B63787" w:rsidP="00D43A17">
      <w:pPr>
        <w:ind w:firstLine="480"/>
      </w:pPr>
      <w:r w:rsidRPr="00B63787">
        <w:t>FCT</w:t>
      </w:r>
      <w:r w:rsidRPr="00B63787">
        <w:t>（功能测试）它指的是对测试目标板</w:t>
      </w:r>
      <w:r w:rsidRPr="00B63787">
        <w:t>(UUT</w:t>
      </w:r>
      <w:r w:rsidRPr="00B63787">
        <w:t>：</w:t>
      </w:r>
      <w:r w:rsidRPr="00B63787">
        <w:t>Unit Under Test)</w:t>
      </w:r>
      <w:r w:rsidRPr="00B63787">
        <w:t>提供模拟的运行环境（激励和负载），使其工作于各种设计状态，从而获取到各个状态的参数来验证</w:t>
      </w:r>
      <w:r w:rsidRPr="00B63787">
        <w:t>UUT</w:t>
      </w:r>
      <w:r w:rsidRPr="00B63787">
        <w:t>的功能好坏的测试方法。简单地说，就是对</w:t>
      </w:r>
      <w:r w:rsidRPr="00B63787">
        <w:t>UUT</w:t>
      </w:r>
      <w:r w:rsidRPr="00B63787">
        <w:t>加载合适的激励，测量输出端响应是否合乎要求。一般专指</w:t>
      </w:r>
      <w:r w:rsidRPr="00B63787">
        <w:t>PCBA</w:t>
      </w:r>
      <w:r w:rsidRPr="00B63787">
        <w:t>的功能测试。</w:t>
      </w:r>
    </w:p>
    <w:p w:rsidR="001256E6" w:rsidRDefault="001256E6" w:rsidP="001256E6">
      <w:pPr>
        <w:pStyle w:val="a6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FCT</w:t>
      </w:r>
      <w:r>
        <w:t>测试项目表</w:t>
      </w:r>
      <w:r>
        <w:rPr>
          <w:rFonts w:hint="eastAsia"/>
        </w:rPr>
        <w:t>（热水器）</w:t>
      </w:r>
    </w:p>
    <w:tbl>
      <w:tblPr>
        <w:tblStyle w:val="a8"/>
        <w:tblW w:w="0" w:type="auto"/>
        <w:tblInd w:w="359" w:type="dxa"/>
        <w:tblLook w:val="04A0" w:firstRow="1" w:lastRow="0" w:firstColumn="1" w:lastColumn="0" w:noHBand="0" w:noVBand="1"/>
      </w:tblPr>
      <w:tblGrid>
        <w:gridCol w:w="770"/>
        <w:gridCol w:w="2410"/>
        <w:gridCol w:w="2778"/>
        <w:gridCol w:w="1979"/>
      </w:tblGrid>
      <w:tr w:rsidR="00D85393" w:rsidTr="00FF7DC6">
        <w:tc>
          <w:tcPr>
            <w:tcW w:w="770" w:type="dxa"/>
          </w:tcPr>
          <w:p w:rsidR="00D85393" w:rsidRDefault="00D85393" w:rsidP="00D85393">
            <w:pPr>
              <w:ind w:firstLineChars="0" w:firstLine="0"/>
            </w:pPr>
            <w:r>
              <w:t>序号</w:t>
            </w:r>
          </w:p>
        </w:tc>
        <w:tc>
          <w:tcPr>
            <w:tcW w:w="2410" w:type="dxa"/>
          </w:tcPr>
          <w:p w:rsidR="00D85393" w:rsidRDefault="00D85393" w:rsidP="00D85393">
            <w:pPr>
              <w:ind w:firstLineChars="0" w:firstLine="0"/>
            </w:pPr>
            <w:r>
              <w:t>测试类别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t>参数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测试方式</w:t>
            </w:r>
          </w:p>
        </w:tc>
      </w:tr>
      <w:tr w:rsidR="00D85393" w:rsidTr="00FF7DC6">
        <w:tc>
          <w:tcPr>
            <w:tcW w:w="77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D85393" w:rsidRDefault="00D85393" w:rsidP="00D85393">
            <w:pPr>
              <w:ind w:firstLineChars="0" w:firstLine="0"/>
            </w:pPr>
            <w:r>
              <w:t>输入电源测试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220VAC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电压测试</w:t>
            </w:r>
          </w:p>
        </w:tc>
      </w:tr>
      <w:tr w:rsidR="00D85393" w:rsidTr="00FF7DC6">
        <w:tc>
          <w:tcPr>
            <w:tcW w:w="770" w:type="dxa"/>
            <w:vMerge w:val="restart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2410" w:type="dxa"/>
            <w:vMerge w:val="restart"/>
          </w:tcPr>
          <w:p w:rsidR="00D85393" w:rsidRDefault="00D85393" w:rsidP="00D85393">
            <w:pPr>
              <w:ind w:firstLineChars="0" w:firstLine="0"/>
            </w:pPr>
            <w:r>
              <w:t>内部电源测试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5</w:t>
            </w:r>
            <w:r>
              <w:t>VDC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电压测试</w:t>
            </w:r>
          </w:p>
        </w:tc>
      </w:tr>
      <w:tr w:rsidR="00D85393" w:rsidTr="00FF7DC6">
        <w:tc>
          <w:tcPr>
            <w:tcW w:w="770" w:type="dxa"/>
            <w:vMerge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2410" w:type="dxa"/>
            <w:vMerge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12V</w:t>
            </w:r>
            <w:r>
              <w:t>DC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电压测试</w:t>
            </w:r>
          </w:p>
        </w:tc>
      </w:tr>
      <w:tr w:rsidR="00D85393" w:rsidTr="00FF7DC6">
        <w:tc>
          <w:tcPr>
            <w:tcW w:w="77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241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步进电机频率测试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62Hz</w:t>
            </w: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>4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频率测试</w:t>
            </w:r>
          </w:p>
        </w:tc>
      </w:tr>
      <w:tr w:rsidR="00D85393" w:rsidTr="00FF7DC6">
        <w:tc>
          <w:tcPr>
            <w:tcW w:w="77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241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一氧化碳传感器测试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通讯读取</w:t>
            </w:r>
          </w:p>
        </w:tc>
      </w:tr>
      <w:tr w:rsidR="00D85393" w:rsidTr="00FF7DC6">
        <w:tc>
          <w:tcPr>
            <w:tcW w:w="77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遥控接收转换功能测试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通讯读取</w:t>
            </w:r>
          </w:p>
        </w:tc>
      </w:tr>
      <w:tr w:rsidR="00D85393" w:rsidTr="00FF7DC6">
        <w:tc>
          <w:tcPr>
            <w:tcW w:w="77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41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显示板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通过通讯读取</w:t>
            </w:r>
          </w:p>
        </w:tc>
      </w:tr>
      <w:tr w:rsidR="00D85393" w:rsidTr="00FF7DC6">
        <w:tc>
          <w:tcPr>
            <w:tcW w:w="770" w:type="dxa"/>
            <w:vMerge w:val="restart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410" w:type="dxa"/>
            <w:vMerge w:val="restart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NTC</w:t>
            </w:r>
            <w:r>
              <w:rPr>
                <w:rFonts w:hint="eastAsia"/>
              </w:rPr>
              <w:t>温度检测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t>进水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通讯读取</w:t>
            </w:r>
          </w:p>
        </w:tc>
      </w:tr>
      <w:tr w:rsidR="00D85393" w:rsidTr="00FF7DC6">
        <w:tc>
          <w:tcPr>
            <w:tcW w:w="770" w:type="dxa"/>
            <w:vMerge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2410" w:type="dxa"/>
            <w:vMerge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t>出水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通讯读取</w:t>
            </w:r>
          </w:p>
        </w:tc>
      </w:tr>
      <w:tr w:rsidR="00D85393" w:rsidTr="00FF7DC6">
        <w:tc>
          <w:tcPr>
            <w:tcW w:w="77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241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水流量模拟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通讯读取</w:t>
            </w:r>
          </w:p>
        </w:tc>
      </w:tr>
      <w:tr w:rsidR="00D85393" w:rsidTr="00FF7DC6">
        <w:tc>
          <w:tcPr>
            <w:tcW w:w="77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241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冷凝水检测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通讯读取</w:t>
            </w:r>
          </w:p>
        </w:tc>
      </w:tr>
      <w:tr w:rsidR="00D85393" w:rsidTr="00FF7DC6">
        <w:tc>
          <w:tcPr>
            <w:tcW w:w="77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241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火焰检测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通讯读取</w:t>
            </w:r>
          </w:p>
        </w:tc>
      </w:tr>
      <w:tr w:rsidR="00D85393" w:rsidTr="00FF7DC6">
        <w:tc>
          <w:tcPr>
            <w:tcW w:w="770" w:type="dxa"/>
            <w:vMerge w:val="restart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2410" w:type="dxa"/>
            <w:vMerge w:val="restart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比例阀检测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6.0</w:t>
            </w: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>1VDC</w:t>
            </w:r>
            <w:r>
              <w:t>/0±0.5VDC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电压测试</w:t>
            </w:r>
          </w:p>
        </w:tc>
      </w:tr>
      <w:tr w:rsidR="00D85393" w:rsidTr="00FF7DC6">
        <w:tc>
          <w:tcPr>
            <w:tcW w:w="770" w:type="dxa"/>
            <w:vMerge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2410" w:type="dxa"/>
            <w:vMerge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通讯读取</w:t>
            </w:r>
          </w:p>
        </w:tc>
      </w:tr>
      <w:tr w:rsidR="00D85393" w:rsidTr="00FF7DC6">
        <w:tc>
          <w:tcPr>
            <w:tcW w:w="770" w:type="dxa"/>
            <w:vMerge w:val="restart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2410" w:type="dxa"/>
            <w:vMerge w:val="restart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风机检测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30</w:t>
            </w: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>1VDC</w:t>
            </w:r>
            <w:r>
              <w:t>/0±0.5VDC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电压检测</w:t>
            </w:r>
          </w:p>
        </w:tc>
      </w:tr>
      <w:tr w:rsidR="00D85393" w:rsidTr="00FF7DC6">
        <w:tc>
          <w:tcPr>
            <w:tcW w:w="770" w:type="dxa"/>
            <w:vMerge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2410" w:type="dxa"/>
            <w:vMerge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通讯读取</w:t>
            </w:r>
          </w:p>
        </w:tc>
      </w:tr>
      <w:tr w:rsidR="00D85393" w:rsidTr="00FF7DC6">
        <w:tc>
          <w:tcPr>
            <w:tcW w:w="77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241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点火器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220VAC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测试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D85393" w:rsidTr="00FF7DC6">
        <w:tc>
          <w:tcPr>
            <w:tcW w:w="770" w:type="dxa"/>
            <w:vMerge w:val="restart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410" w:type="dxa"/>
            <w:vMerge w:val="restart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截止阀检测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t>主阀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测试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2</w:t>
            </w:r>
          </w:p>
        </w:tc>
      </w:tr>
      <w:tr w:rsidR="00D85393" w:rsidTr="00FF7DC6">
        <w:tc>
          <w:tcPr>
            <w:tcW w:w="770" w:type="dxa"/>
            <w:vMerge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2410" w:type="dxa"/>
            <w:vMerge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t>阀</w:t>
            </w:r>
            <w:r>
              <w:rPr>
                <w:rFonts w:hint="eastAsia"/>
              </w:rPr>
              <w:t>1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测试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3</w:t>
            </w:r>
          </w:p>
        </w:tc>
      </w:tr>
      <w:tr w:rsidR="00D85393" w:rsidTr="00FF7DC6">
        <w:tc>
          <w:tcPr>
            <w:tcW w:w="770" w:type="dxa"/>
            <w:vMerge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2410" w:type="dxa"/>
            <w:vMerge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  <w:r>
              <w:t>阀</w:t>
            </w:r>
            <w:r>
              <w:rPr>
                <w:rFonts w:hint="eastAsia"/>
              </w:rPr>
              <w:t>2</w:t>
            </w: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测试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4</w:t>
            </w:r>
          </w:p>
        </w:tc>
      </w:tr>
      <w:tr w:rsidR="00D85393" w:rsidTr="00FF7DC6">
        <w:tc>
          <w:tcPr>
            <w:tcW w:w="77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15</w:t>
            </w:r>
          </w:p>
        </w:tc>
        <w:tc>
          <w:tcPr>
            <w:tcW w:w="2410" w:type="dxa"/>
          </w:tcPr>
          <w:p w:rsidR="00D85393" w:rsidRDefault="00D85393" w:rsidP="00D85393">
            <w:pPr>
              <w:ind w:firstLineChars="0" w:firstLine="0"/>
            </w:pPr>
            <w:r>
              <w:rPr>
                <w:rFonts w:hint="eastAsia"/>
              </w:rPr>
              <w:t>串口连接板</w:t>
            </w:r>
          </w:p>
        </w:tc>
        <w:tc>
          <w:tcPr>
            <w:tcW w:w="2778" w:type="dxa"/>
          </w:tcPr>
          <w:p w:rsidR="00D85393" w:rsidRDefault="00D85393" w:rsidP="00D85393">
            <w:pPr>
              <w:ind w:firstLineChars="0" w:firstLine="0"/>
            </w:pPr>
          </w:p>
        </w:tc>
        <w:tc>
          <w:tcPr>
            <w:tcW w:w="1979" w:type="dxa"/>
          </w:tcPr>
          <w:p w:rsidR="00D85393" w:rsidRDefault="00D85393" w:rsidP="00D85393">
            <w:pPr>
              <w:ind w:firstLineChars="0" w:firstLine="0"/>
            </w:pPr>
            <w:r>
              <w:t>通讯读取</w:t>
            </w:r>
          </w:p>
        </w:tc>
      </w:tr>
    </w:tbl>
    <w:p w:rsidR="008B3CE5" w:rsidRDefault="008B3CE5" w:rsidP="00D43A17">
      <w:pPr>
        <w:ind w:firstLine="480"/>
      </w:pPr>
      <w:r>
        <w:rPr>
          <w:rFonts w:hint="eastAsia"/>
        </w:rPr>
        <w:t>FCT</w:t>
      </w:r>
      <w:r>
        <w:rPr>
          <w:rFonts w:hint="eastAsia"/>
        </w:rPr>
        <w:t>为达峰科技自研产品</w:t>
      </w:r>
    </w:p>
    <w:p w:rsidR="00AE7AC9" w:rsidRDefault="00AE7AC9" w:rsidP="00D43A17">
      <w:pPr>
        <w:ind w:firstLine="480"/>
      </w:pPr>
      <w:r>
        <w:t>东北大学宫俊老师团队已实现</w:t>
      </w:r>
      <w:r>
        <w:rPr>
          <w:rFonts w:hint="eastAsia"/>
        </w:rPr>
        <w:t>FCT</w:t>
      </w:r>
      <w:r>
        <w:rPr>
          <w:rFonts w:hint="eastAsia"/>
        </w:rPr>
        <w:t>上传至</w:t>
      </w:r>
      <w:r>
        <w:rPr>
          <w:rFonts w:hint="eastAsia"/>
        </w:rPr>
        <w:t>MES</w:t>
      </w:r>
      <w:r>
        <w:rPr>
          <w:rFonts w:hint="eastAsia"/>
        </w:rPr>
        <w:t>局域网。</w:t>
      </w:r>
    </w:p>
    <w:p w:rsidR="00AD17EB" w:rsidRPr="00380524" w:rsidRDefault="00AD17EB" w:rsidP="00D43A17">
      <w:pPr>
        <w:ind w:firstLine="480"/>
      </w:pPr>
    </w:p>
    <w:p w:rsidR="00AD17EB" w:rsidRDefault="00AD17EB" w:rsidP="00D43A17">
      <w:pPr>
        <w:ind w:firstLine="480"/>
      </w:pPr>
    </w:p>
    <w:p w:rsidR="00AD17EB" w:rsidRPr="00AE7AC9" w:rsidRDefault="00AD17EB" w:rsidP="00D43A17">
      <w:pPr>
        <w:ind w:firstLine="480"/>
        <w:rPr>
          <w:rFonts w:hint="eastAsia"/>
        </w:rPr>
      </w:pPr>
    </w:p>
    <w:sectPr w:rsidR="00AD17EB" w:rsidRPr="00AE7AC9" w:rsidSect="00054FBE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706E" w:rsidRDefault="00E7706E" w:rsidP="000B24C0">
      <w:pPr>
        <w:spacing w:line="240" w:lineRule="auto"/>
        <w:ind w:firstLine="480"/>
      </w:pPr>
      <w:r>
        <w:separator/>
      </w:r>
    </w:p>
  </w:endnote>
  <w:endnote w:type="continuationSeparator" w:id="0">
    <w:p w:rsidR="00E7706E" w:rsidRDefault="00E7706E" w:rsidP="000B24C0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234E" w:rsidRDefault="00A7234E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234E" w:rsidRDefault="00A7234E">
    <w:pPr>
      <w:pStyle w:val="a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234E" w:rsidRDefault="00A7234E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706E" w:rsidRDefault="00E7706E" w:rsidP="000B24C0">
      <w:pPr>
        <w:spacing w:line="240" w:lineRule="auto"/>
        <w:ind w:firstLine="480"/>
      </w:pPr>
      <w:r>
        <w:separator/>
      </w:r>
    </w:p>
  </w:footnote>
  <w:footnote w:type="continuationSeparator" w:id="0">
    <w:p w:rsidR="00E7706E" w:rsidRDefault="00E7706E" w:rsidP="000B24C0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234E" w:rsidRDefault="00A7234E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234E" w:rsidRPr="00D27872" w:rsidRDefault="00A7234E" w:rsidP="00D27872">
    <w:pPr>
      <w:pStyle w:val="a4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234E" w:rsidRDefault="00A7234E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29176C6"/>
    <w:multiLevelType w:val="multilevel"/>
    <w:tmpl w:val="69E4CB8E"/>
    <w:lvl w:ilvl="0">
      <w:start w:val="1"/>
      <w:numFmt w:val="decimal"/>
      <w:pStyle w:val="2"/>
      <w:lvlText w:val="%1"/>
      <w:lvlJc w:val="left"/>
      <w:pPr>
        <w:ind w:left="425" w:hanging="425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  <w:specVanish w:val="0"/>
      </w:rPr>
    </w:lvl>
    <w:lvl w:ilvl="1">
      <w:start w:val="1"/>
      <w:numFmt w:val="decimal"/>
      <w:pStyle w:val="3"/>
      <w:lvlText w:val="%1.%2"/>
      <w:lvlJc w:val="left"/>
      <w:pPr>
        <w:ind w:left="992" w:hanging="567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  <w:specVanish w:val="0"/>
      </w:rPr>
    </w:lvl>
    <w:lvl w:ilvl="2">
      <w:start w:val="1"/>
      <w:numFmt w:val="decimal"/>
      <w:pStyle w:val="4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5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67E62336"/>
    <w:multiLevelType w:val="hybridMultilevel"/>
    <w:tmpl w:val="D59C44CA"/>
    <w:lvl w:ilvl="0" w:tplc="14C049B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6B4C0214"/>
    <w:multiLevelType w:val="hybridMultilevel"/>
    <w:tmpl w:val="DE96B7A4"/>
    <w:lvl w:ilvl="0" w:tplc="85F0D57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50506"/>
    <w:rsid w:val="00004258"/>
    <w:rsid w:val="000456EC"/>
    <w:rsid w:val="00053A16"/>
    <w:rsid w:val="00054FBE"/>
    <w:rsid w:val="000556A3"/>
    <w:rsid w:val="00080C97"/>
    <w:rsid w:val="000926D7"/>
    <w:rsid w:val="00093F1B"/>
    <w:rsid w:val="000B0F8A"/>
    <w:rsid w:val="000B24C0"/>
    <w:rsid w:val="000C6A3F"/>
    <w:rsid w:val="000D5F32"/>
    <w:rsid w:val="000E5D04"/>
    <w:rsid w:val="000E71D6"/>
    <w:rsid w:val="0011052C"/>
    <w:rsid w:val="00110A18"/>
    <w:rsid w:val="001159AA"/>
    <w:rsid w:val="001256E6"/>
    <w:rsid w:val="001308C6"/>
    <w:rsid w:val="00136F17"/>
    <w:rsid w:val="0015020C"/>
    <w:rsid w:val="00151436"/>
    <w:rsid w:val="00160590"/>
    <w:rsid w:val="00160F88"/>
    <w:rsid w:val="0018548C"/>
    <w:rsid w:val="00191C3F"/>
    <w:rsid w:val="001922AA"/>
    <w:rsid w:val="00193B25"/>
    <w:rsid w:val="0019481B"/>
    <w:rsid w:val="001B096E"/>
    <w:rsid w:val="001C22BC"/>
    <w:rsid w:val="001E2C0E"/>
    <w:rsid w:val="00206ACF"/>
    <w:rsid w:val="00211D39"/>
    <w:rsid w:val="0021240C"/>
    <w:rsid w:val="00215BDD"/>
    <w:rsid w:val="00220D2A"/>
    <w:rsid w:val="00225954"/>
    <w:rsid w:val="00230560"/>
    <w:rsid w:val="00231EB5"/>
    <w:rsid w:val="002455C4"/>
    <w:rsid w:val="00245EBB"/>
    <w:rsid w:val="00250506"/>
    <w:rsid w:val="00281A6F"/>
    <w:rsid w:val="0029056A"/>
    <w:rsid w:val="002A3F5E"/>
    <w:rsid w:val="002B105C"/>
    <w:rsid w:val="002D4929"/>
    <w:rsid w:val="00300E4A"/>
    <w:rsid w:val="0031172D"/>
    <w:rsid w:val="003158E8"/>
    <w:rsid w:val="00332BF3"/>
    <w:rsid w:val="00333EAE"/>
    <w:rsid w:val="00380524"/>
    <w:rsid w:val="003B4297"/>
    <w:rsid w:val="003D10EE"/>
    <w:rsid w:val="003D3FE2"/>
    <w:rsid w:val="003F10C3"/>
    <w:rsid w:val="004071F0"/>
    <w:rsid w:val="00433E86"/>
    <w:rsid w:val="00482742"/>
    <w:rsid w:val="00482F54"/>
    <w:rsid w:val="00491AB7"/>
    <w:rsid w:val="004A4CC6"/>
    <w:rsid w:val="004A4D0D"/>
    <w:rsid w:val="004A6146"/>
    <w:rsid w:val="004B43F3"/>
    <w:rsid w:val="004B7D97"/>
    <w:rsid w:val="004C259B"/>
    <w:rsid w:val="004C3DE4"/>
    <w:rsid w:val="004E168C"/>
    <w:rsid w:val="004E515C"/>
    <w:rsid w:val="004E79A8"/>
    <w:rsid w:val="004F400F"/>
    <w:rsid w:val="00507471"/>
    <w:rsid w:val="0052408B"/>
    <w:rsid w:val="00531113"/>
    <w:rsid w:val="00546004"/>
    <w:rsid w:val="005461B2"/>
    <w:rsid w:val="00583127"/>
    <w:rsid w:val="005A00D9"/>
    <w:rsid w:val="005A7E8A"/>
    <w:rsid w:val="005B4EE8"/>
    <w:rsid w:val="005B549C"/>
    <w:rsid w:val="005C04E1"/>
    <w:rsid w:val="005C04EB"/>
    <w:rsid w:val="005D54AF"/>
    <w:rsid w:val="005F1B0F"/>
    <w:rsid w:val="005F3E0D"/>
    <w:rsid w:val="00606CA3"/>
    <w:rsid w:val="00606F8D"/>
    <w:rsid w:val="0061119E"/>
    <w:rsid w:val="006320C9"/>
    <w:rsid w:val="00642641"/>
    <w:rsid w:val="00647FEB"/>
    <w:rsid w:val="00650928"/>
    <w:rsid w:val="00657422"/>
    <w:rsid w:val="00670120"/>
    <w:rsid w:val="0068166C"/>
    <w:rsid w:val="0069242B"/>
    <w:rsid w:val="006A29C7"/>
    <w:rsid w:val="006A359A"/>
    <w:rsid w:val="006C07BD"/>
    <w:rsid w:val="006C218F"/>
    <w:rsid w:val="006C7225"/>
    <w:rsid w:val="006D426A"/>
    <w:rsid w:val="006F568E"/>
    <w:rsid w:val="0070055E"/>
    <w:rsid w:val="00710733"/>
    <w:rsid w:val="00722C32"/>
    <w:rsid w:val="00724541"/>
    <w:rsid w:val="00731436"/>
    <w:rsid w:val="007413D8"/>
    <w:rsid w:val="0074347D"/>
    <w:rsid w:val="00745A7D"/>
    <w:rsid w:val="007509E6"/>
    <w:rsid w:val="00752348"/>
    <w:rsid w:val="00754E2B"/>
    <w:rsid w:val="00757215"/>
    <w:rsid w:val="00761B6E"/>
    <w:rsid w:val="00782F0D"/>
    <w:rsid w:val="007A4A26"/>
    <w:rsid w:val="007D0EC3"/>
    <w:rsid w:val="007D1E5C"/>
    <w:rsid w:val="007E6673"/>
    <w:rsid w:val="007F6672"/>
    <w:rsid w:val="00804360"/>
    <w:rsid w:val="00825DE1"/>
    <w:rsid w:val="00830413"/>
    <w:rsid w:val="008306D5"/>
    <w:rsid w:val="00830854"/>
    <w:rsid w:val="00831EA7"/>
    <w:rsid w:val="00857F89"/>
    <w:rsid w:val="00860802"/>
    <w:rsid w:val="00885C97"/>
    <w:rsid w:val="00886505"/>
    <w:rsid w:val="0088691C"/>
    <w:rsid w:val="00891938"/>
    <w:rsid w:val="00892C6D"/>
    <w:rsid w:val="00894936"/>
    <w:rsid w:val="008B14B4"/>
    <w:rsid w:val="008B3CE5"/>
    <w:rsid w:val="008B6207"/>
    <w:rsid w:val="008C02F5"/>
    <w:rsid w:val="008D01EA"/>
    <w:rsid w:val="008D12AA"/>
    <w:rsid w:val="008D4C35"/>
    <w:rsid w:val="008E11C3"/>
    <w:rsid w:val="008E3F62"/>
    <w:rsid w:val="008F5A63"/>
    <w:rsid w:val="008F77A9"/>
    <w:rsid w:val="00903B0C"/>
    <w:rsid w:val="00907C8C"/>
    <w:rsid w:val="00941E47"/>
    <w:rsid w:val="00953455"/>
    <w:rsid w:val="00957DBD"/>
    <w:rsid w:val="00957EBE"/>
    <w:rsid w:val="00973269"/>
    <w:rsid w:val="00985258"/>
    <w:rsid w:val="009853BB"/>
    <w:rsid w:val="009959DF"/>
    <w:rsid w:val="009C1621"/>
    <w:rsid w:val="009C2871"/>
    <w:rsid w:val="009D4F2F"/>
    <w:rsid w:val="009D55B6"/>
    <w:rsid w:val="009E7CB3"/>
    <w:rsid w:val="009F650F"/>
    <w:rsid w:val="009F7964"/>
    <w:rsid w:val="00A0490B"/>
    <w:rsid w:val="00A06638"/>
    <w:rsid w:val="00A20020"/>
    <w:rsid w:val="00A3614E"/>
    <w:rsid w:val="00A4176D"/>
    <w:rsid w:val="00A51FA3"/>
    <w:rsid w:val="00A62165"/>
    <w:rsid w:val="00A66730"/>
    <w:rsid w:val="00A7234E"/>
    <w:rsid w:val="00A845AC"/>
    <w:rsid w:val="00A84A11"/>
    <w:rsid w:val="00A93A52"/>
    <w:rsid w:val="00AA4AD3"/>
    <w:rsid w:val="00AB38DC"/>
    <w:rsid w:val="00AD17EB"/>
    <w:rsid w:val="00AD6C8E"/>
    <w:rsid w:val="00AE7AC9"/>
    <w:rsid w:val="00AF3E05"/>
    <w:rsid w:val="00B12EF6"/>
    <w:rsid w:val="00B13EF0"/>
    <w:rsid w:val="00B27F60"/>
    <w:rsid w:val="00B5454E"/>
    <w:rsid w:val="00B63787"/>
    <w:rsid w:val="00B663EA"/>
    <w:rsid w:val="00BA7042"/>
    <w:rsid w:val="00BC5EE1"/>
    <w:rsid w:val="00BE045B"/>
    <w:rsid w:val="00BF61BC"/>
    <w:rsid w:val="00C1644E"/>
    <w:rsid w:val="00C21181"/>
    <w:rsid w:val="00C21732"/>
    <w:rsid w:val="00C21D02"/>
    <w:rsid w:val="00C22969"/>
    <w:rsid w:val="00C24833"/>
    <w:rsid w:val="00C25F12"/>
    <w:rsid w:val="00C30B01"/>
    <w:rsid w:val="00C610CF"/>
    <w:rsid w:val="00C66512"/>
    <w:rsid w:val="00C85685"/>
    <w:rsid w:val="00C93224"/>
    <w:rsid w:val="00C953DE"/>
    <w:rsid w:val="00CA45EA"/>
    <w:rsid w:val="00CA710E"/>
    <w:rsid w:val="00CB3823"/>
    <w:rsid w:val="00CB38B9"/>
    <w:rsid w:val="00CF717A"/>
    <w:rsid w:val="00D001CA"/>
    <w:rsid w:val="00D00765"/>
    <w:rsid w:val="00D013AD"/>
    <w:rsid w:val="00D2312E"/>
    <w:rsid w:val="00D27872"/>
    <w:rsid w:val="00D36BA7"/>
    <w:rsid w:val="00D43A17"/>
    <w:rsid w:val="00D462DC"/>
    <w:rsid w:val="00D5487F"/>
    <w:rsid w:val="00D5747E"/>
    <w:rsid w:val="00D73D34"/>
    <w:rsid w:val="00D76C82"/>
    <w:rsid w:val="00D81B92"/>
    <w:rsid w:val="00D83FC3"/>
    <w:rsid w:val="00D85393"/>
    <w:rsid w:val="00DB5381"/>
    <w:rsid w:val="00DC14FF"/>
    <w:rsid w:val="00DC5BC5"/>
    <w:rsid w:val="00DC7E20"/>
    <w:rsid w:val="00DD608D"/>
    <w:rsid w:val="00DE0DB8"/>
    <w:rsid w:val="00DE1F3C"/>
    <w:rsid w:val="00DF3BF8"/>
    <w:rsid w:val="00DF561B"/>
    <w:rsid w:val="00E03D48"/>
    <w:rsid w:val="00E13FBF"/>
    <w:rsid w:val="00E233E2"/>
    <w:rsid w:val="00E31CF6"/>
    <w:rsid w:val="00E45F3E"/>
    <w:rsid w:val="00E4764F"/>
    <w:rsid w:val="00E60F03"/>
    <w:rsid w:val="00E75F54"/>
    <w:rsid w:val="00E7706E"/>
    <w:rsid w:val="00E80634"/>
    <w:rsid w:val="00E83174"/>
    <w:rsid w:val="00E90F47"/>
    <w:rsid w:val="00E92190"/>
    <w:rsid w:val="00E93700"/>
    <w:rsid w:val="00EA6FB7"/>
    <w:rsid w:val="00EB4588"/>
    <w:rsid w:val="00EB5EE6"/>
    <w:rsid w:val="00EC041F"/>
    <w:rsid w:val="00ED452C"/>
    <w:rsid w:val="00ED55A6"/>
    <w:rsid w:val="00ED7244"/>
    <w:rsid w:val="00ED7E92"/>
    <w:rsid w:val="00EF2C6B"/>
    <w:rsid w:val="00EF727D"/>
    <w:rsid w:val="00F01248"/>
    <w:rsid w:val="00F1456A"/>
    <w:rsid w:val="00F25806"/>
    <w:rsid w:val="00F2583B"/>
    <w:rsid w:val="00F31B84"/>
    <w:rsid w:val="00F32095"/>
    <w:rsid w:val="00F36D7B"/>
    <w:rsid w:val="00F5390D"/>
    <w:rsid w:val="00F611B3"/>
    <w:rsid w:val="00F64F2A"/>
    <w:rsid w:val="00F72939"/>
    <w:rsid w:val="00F83115"/>
    <w:rsid w:val="00F87AEA"/>
    <w:rsid w:val="00F91E1D"/>
    <w:rsid w:val="00F93DBD"/>
    <w:rsid w:val="00F93EF4"/>
    <w:rsid w:val="00FA3C08"/>
    <w:rsid w:val="00FB4A10"/>
    <w:rsid w:val="00FC58E7"/>
    <w:rsid w:val="00FC647D"/>
    <w:rsid w:val="00FF3E8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A85F70A-8FFD-4460-85AD-F771367B19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490B"/>
    <w:pPr>
      <w:widowControl w:val="0"/>
      <w:spacing w:line="288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A0490B"/>
    <w:pPr>
      <w:keepNext/>
      <w:keepLines/>
      <w:spacing w:before="340" w:after="330" w:line="578" w:lineRule="auto"/>
      <w:ind w:firstLineChars="0" w:firstLine="0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30413"/>
    <w:pPr>
      <w:keepNext/>
      <w:keepLines/>
      <w:numPr>
        <w:numId w:val="1"/>
      </w:numPr>
      <w:spacing w:beforeLines="50" w:afterLines="50" w:line="415" w:lineRule="auto"/>
      <w:ind w:firstLineChars="0" w:firstLine="0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20D2A"/>
    <w:pPr>
      <w:keepNext/>
      <w:keepLines/>
      <w:numPr>
        <w:ilvl w:val="1"/>
        <w:numId w:val="1"/>
      </w:numPr>
      <w:spacing w:beforeLines="50" w:afterLines="50" w:line="415" w:lineRule="auto"/>
      <w:ind w:left="0" w:firstLineChars="0" w:firstLine="0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663EA"/>
    <w:pPr>
      <w:keepNext/>
      <w:keepLines/>
      <w:numPr>
        <w:ilvl w:val="2"/>
        <w:numId w:val="1"/>
      </w:numPr>
      <w:spacing w:before="280" w:after="290" w:line="377" w:lineRule="auto"/>
      <w:ind w:left="0" w:firstLineChars="0" w:firstLine="0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E4764F"/>
    <w:pPr>
      <w:keepNext/>
      <w:keepLines/>
      <w:numPr>
        <w:ilvl w:val="3"/>
        <w:numId w:val="1"/>
      </w:numPr>
      <w:spacing w:before="280" w:after="290" w:line="376" w:lineRule="auto"/>
      <w:ind w:firstLineChars="0" w:firstLine="0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0490B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30413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20D2A"/>
    <w:rPr>
      <w:rFonts w:ascii="Times New Roman" w:eastAsia="宋体" w:hAnsi="Times New Roman"/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B663EA"/>
    <w:rPr>
      <w:rFonts w:ascii="Times New Roman" w:eastAsia="宋体" w:hAnsi="Times New Roman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E4764F"/>
    <w:rPr>
      <w:rFonts w:ascii="Times New Roman" w:eastAsia="宋体" w:hAnsi="Times New Roman"/>
      <w:b/>
      <w:bCs/>
      <w:sz w:val="28"/>
      <w:szCs w:val="28"/>
    </w:rPr>
  </w:style>
  <w:style w:type="paragraph" w:styleId="a3">
    <w:name w:val="Normal (Web)"/>
    <w:basedOn w:val="a"/>
    <w:uiPriority w:val="99"/>
    <w:semiHidden/>
    <w:unhideWhenUsed/>
    <w:rsid w:val="00761B6E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paragraph" w:styleId="a4">
    <w:name w:val="header"/>
    <w:basedOn w:val="a"/>
    <w:link w:val="Char"/>
    <w:uiPriority w:val="99"/>
    <w:unhideWhenUsed/>
    <w:rsid w:val="00D27872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27872"/>
    <w:rPr>
      <w:rFonts w:ascii="Times New Roman" w:eastAsia="宋体" w:hAnsi="Times New Roman"/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B24C0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B24C0"/>
    <w:rPr>
      <w:rFonts w:ascii="Times New Roman" w:eastAsia="宋体" w:hAnsi="Times New Roman"/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482F54"/>
    <w:rPr>
      <w:rFonts w:asciiTheme="majorHAnsi" w:eastAsia="黑体" w:hAnsiTheme="majorHAnsi" w:cstheme="majorBidi"/>
      <w:sz w:val="20"/>
      <w:szCs w:val="20"/>
    </w:rPr>
  </w:style>
  <w:style w:type="paragraph" w:styleId="a7">
    <w:name w:val="List Paragraph"/>
    <w:basedOn w:val="a"/>
    <w:uiPriority w:val="34"/>
    <w:qFormat/>
    <w:rsid w:val="00215BDD"/>
    <w:pPr>
      <w:ind w:firstLine="420"/>
    </w:pPr>
  </w:style>
  <w:style w:type="table" w:styleId="a8">
    <w:name w:val="Table Grid"/>
    <w:basedOn w:val="a1"/>
    <w:uiPriority w:val="39"/>
    <w:rsid w:val="00DE1F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Char1"/>
    <w:uiPriority w:val="99"/>
    <w:semiHidden/>
    <w:unhideWhenUsed/>
    <w:rsid w:val="00AF3E05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AF3E05"/>
    <w:rPr>
      <w:rFonts w:ascii="Times New Roman" w:eastAsia="宋体" w:hAnsi="Times New Roman"/>
      <w:sz w:val="18"/>
      <w:szCs w:val="18"/>
    </w:rPr>
  </w:style>
  <w:style w:type="character" w:styleId="aa">
    <w:name w:val="Hyperlink"/>
    <w:basedOn w:val="a0"/>
    <w:uiPriority w:val="99"/>
    <w:unhideWhenUsed/>
    <w:rsid w:val="00F2583B"/>
    <w:rPr>
      <w:color w:val="0000FF"/>
      <w:u w:val="single"/>
    </w:rPr>
  </w:style>
  <w:style w:type="character" w:customStyle="1" w:styleId="fontstyle01">
    <w:name w:val="fontstyle01"/>
    <w:basedOn w:val="a0"/>
    <w:rsid w:val="00973269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973269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3678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1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8.jpeg"/><Relationship Id="rId26" Type="http://schemas.openxmlformats.org/officeDocument/2006/relationships/oleObject" Target="embeddings/oleObject6.bin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image" Target="media/image12.emf"/><Relationship Id="rId33" Type="http://schemas.openxmlformats.org/officeDocument/2006/relationships/header" Target="header1.xml"/><Relationship Id="rId38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oleObject" Target="embeddings/oleObject4.bin"/><Relationship Id="rId29" Type="http://schemas.openxmlformats.org/officeDocument/2006/relationships/hyperlink" Target="http://www.vcta-aoi.com/product/aoi/aoi-offline/item/72-vcta-a410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baike.baidu.com/item/%E7%84%8A%E6%96%99" TargetMode="External"/><Relationship Id="rId32" Type="http://schemas.openxmlformats.org/officeDocument/2006/relationships/image" Target="media/image15.png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oleObject" Target="embeddings/oleObject5.bin"/><Relationship Id="rId28" Type="http://schemas.openxmlformats.org/officeDocument/2006/relationships/oleObject" Target="embeddings/oleObject7.bin"/><Relationship Id="rId36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hyperlink" Target="https://industrial.panasonic.cn/ea/products/fa-welding/fa/mounting-related/rl132&#65289;&#65292;&#38656;&#28155;&#21152;P9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image" Target="media/image13.emf"/><Relationship Id="rId30" Type="http://schemas.openxmlformats.org/officeDocument/2006/relationships/image" Target="media/image14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534DF0-A017-42E4-9C9D-6D3398E9EC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9</TotalTime>
  <Pages>1</Pages>
  <Words>1528</Words>
  <Characters>8710</Characters>
  <Application>Microsoft Office Word</Application>
  <DocSecurity>0</DocSecurity>
  <Lines>72</Lines>
  <Paragraphs>20</Paragraphs>
  <ScaleCrop>false</ScaleCrop>
  <Company/>
  <LinksUpToDate>false</LinksUpToDate>
  <CharactersWithSpaces>102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39</cp:revision>
  <dcterms:created xsi:type="dcterms:W3CDTF">2018-03-30T00:01:00Z</dcterms:created>
  <dcterms:modified xsi:type="dcterms:W3CDTF">2018-03-30T09:30:00Z</dcterms:modified>
</cp:coreProperties>
</file>